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08DB" w:rsidRDefault="007108DB" w:rsidP="007108DB">
      <w:pPr>
        <w:wordWrap w:val="0"/>
        <w:ind w:firstLine="562"/>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08DB" w:rsidRDefault="007108DB" w:rsidP="007108DB">
      <w:pPr>
        <w:ind w:firstLine="562"/>
        <w:rPr>
          <w:b/>
          <w:sz w:val="28"/>
          <w:szCs w:val="28"/>
        </w:rPr>
      </w:pPr>
    </w:p>
    <w:p w:rsidR="007108DB" w:rsidRDefault="007108DB" w:rsidP="007108DB">
      <w:pPr>
        <w:ind w:firstLine="480"/>
      </w:pPr>
    </w:p>
    <w:p w:rsidR="007108DB" w:rsidRDefault="007108DB" w:rsidP="007108DB">
      <w:pPr>
        <w:ind w:firstLine="480"/>
        <w:jc w:val="center"/>
      </w:pPr>
      <w:r>
        <w:rPr>
          <w:rFonts w:hint="eastAsia"/>
        </w:rPr>
        <w:t xml:space="preserve"> </w:t>
      </w:r>
      <w:r>
        <w:rPr>
          <w:rFonts w:hint="eastAsia"/>
          <w:noProof/>
        </w:rPr>
        <w:drawing>
          <wp:inline distT="0" distB="0" distL="0" distR="0" wp14:anchorId="30CA58CE" wp14:editId="5DBD9EC4">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7108DB" w:rsidRDefault="007108DB" w:rsidP="007108DB">
      <w:pPr>
        <w:ind w:firstLine="1285"/>
        <w:jc w:val="center"/>
        <w:rPr>
          <w:rFonts w:ascii="黑体" w:eastAsia="黑体"/>
          <w:b/>
          <w:sz w:val="64"/>
          <w:szCs w:val="52"/>
        </w:rPr>
      </w:pPr>
      <w:r>
        <w:rPr>
          <w:rFonts w:ascii="黑体" w:eastAsia="黑体" w:hint="eastAsia"/>
          <w:b/>
          <w:sz w:val="64"/>
          <w:szCs w:val="52"/>
        </w:rPr>
        <w:t>硕士学位论文</w:t>
      </w:r>
    </w:p>
    <w:p w:rsidR="007108DB" w:rsidRDefault="007108DB" w:rsidP="007108DB">
      <w:pPr>
        <w:ind w:firstLine="480"/>
        <w:jc w:val="center"/>
      </w:pPr>
    </w:p>
    <w:p w:rsidR="007108DB" w:rsidRDefault="007108DB" w:rsidP="007108DB">
      <w:pPr>
        <w:ind w:firstLine="480"/>
        <w:jc w:val="center"/>
      </w:pPr>
      <w:r>
        <w:rPr>
          <w:rFonts w:hint="eastAsia"/>
          <w:noProof/>
        </w:rPr>
        <w:drawing>
          <wp:inline distT="0" distB="0" distL="0" distR="0" wp14:anchorId="4E80AD6E" wp14:editId="398A21D7">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7108DB" w:rsidRPr="00384CF2" w:rsidRDefault="007108DB" w:rsidP="007108DB">
      <w:pPr>
        <w:ind w:firstLine="1044"/>
        <w:jc w:val="center"/>
        <w:rPr>
          <w:rFonts w:ascii="黑体" w:eastAsia="黑体"/>
          <w:b/>
          <w:sz w:val="52"/>
          <w:szCs w:val="52"/>
        </w:rPr>
      </w:pPr>
      <w:r>
        <w:rPr>
          <w:rFonts w:ascii="黑体" w:eastAsia="黑体" w:hint="eastAsia"/>
          <w:b/>
          <w:sz w:val="52"/>
          <w:szCs w:val="52"/>
        </w:rPr>
        <w:t xml:space="preserve">  </w:t>
      </w:r>
    </w:p>
    <w:p w:rsidR="007108DB" w:rsidRPr="00A12508" w:rsidRDefault="007108DB" w:rsidP="00CB78FE">
      <w:pPr>
        <w:ind w:firstLineChars="300" w:firstLine="1084"/>
        <w:rPr>
          <w:b/>
          <w:sz w:val="36"/>
          <w:szCs w:val="32"/>
          <w:u w:val="single"/>
        </w:rPr>
      </w:pPr>
      <w:r>
        <w:rPr>
          <w:rFonts w:hint="eastAsia"/>
          <w:b/>
          <w:sz w:val="36"/>
          <w:szCs w:val="32"/>
        </w:rPr>
        <w:t>题目：</w:t>
      </w:r>
      <w:r w:rsidR="00CB78FE">
        <w:rPr>
          <w:rFonts w:hint="eastAsia"/>
          <w:b/>
          <w:sz w:val="36"/>
          <w:szCs w:val="32"/>
          <w:u w:val="single"/>
        </w:rPr>
        <w:t>北京邮电大学</w:t>
      </w:r>
      <w:r w:rsidR="00CB78FE">
        <w:rPr>
          <w:b/>
          <w:sz w:val="36"/>
          <w:szCs w:val="32"/>
          <w:u w:val="single"/>
        </w:rPr>
        <w:t>硕士论文模板</w:t>
      </w:r>
    </w:p>
    <w:p w:rsidR="007108DB" w:rsidRPr="00CB78FE" w:rsidRDefault="007108DB" w:rsidP="007108DB">
      <w:pPr>
        <w:ind w:firstLine="480"/>
      </w:pP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F00ADC">
        <w:rPr>
          <w:rFonts w:ascii="Times New Roman" w:hAnsi="Times New Roman" w:cs="Times New Roman"/>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00F00ADC">
        <w:rPr>
          <w:rFonts w:hint="eastAsia"/>
          <w:b/>
          <w:sz w:val="28"/>
          <w:szCs w:val="28"/>
          <w:u w:val="single"/>
        </w:rPr>
        <w:t xml:space="preserve">      </w:t>
      </w:r>
      <w:r>
        <w:rPr>
          <w:rFonts w:hint="eastAsia"/>
          <w:b/>
          <w:sz w:val="28"/>
          <w:szCs w:val="28"/>
          <w:u w:val="single"/>
        </w:rPr>
        <w:t xml:space="preserve">    </w:t>
      </w:r>
      <w:r w:rsidR="009E4939">
        <w:rPr>
          <w:b/>
          <w:sz w:val="28"/>
          <w:szCs w:val="28"/>
          <w:u w:val="single"/>
        </w:rPr>
        <w:t xml:space="preserve"> </w:t>
      </w:r>
      <w:r>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00F00ADC">
        <w:rPr>
          <w:rFonts w:hint="eastAsia"/>
          <w:b/>
          <w:sz w:val="28"/>
          <w:szCs w:val="28"/>
          <w:u w:val="single"/>
        </w:rPr>
        <w:t xml:space="preserve">                </w:t>
      </w:r>
      <w:r w:rsidR="009E4939">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00F00ADC">
        <w:rPr>
          <w:rFonts w:hint="eastAsia"/>
          <w:b/>
          <w:sz w:val="28"/>
          <w:szCs w:val="28"/>
          <w:u w:val="single"/>
        </w:rPr>
        <w:t xml:space="preserve">      </w:t>
      </w:r>
      <w:r w:rsidR="009E4939">
        <w:rPr>
          <w:rFonts w:hint="eastAsia"/>
          <w:b/>
          <w:sz w:val="28"/>
          <w:szCs w:val="28"/>
          <w:u w:val="single"/>
        </w:rPr>
        <w:t xml:space="preserve">           </w:t>
      </w:r>
      <w:r w:rsidR="009E4939">
        <w:rPr>
          <w:b/>
          <w:sz w:val="28"/>
          <w:szCs w:val="28"/>
          <w:u w:val="single"/>
        </w:rPr>
        <w:t xml:space="preserve">   </w:t>
      </w:r>
    </w:p>
    <w:p w:rsidR="007108DB" w:rsidRDefault="007108DB" w:rsidP="007108DB">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00F00ADC">
        <w:rPr>
          <w:rFonts w:hint="eastAsia"/>
          <w:b/>
          <w:sz w:val="28"/>
          <w:szCs w:val="28"/>
          <w:u w:val="single"/>
        </w:rPr>
        <w:t xml:space="preserve">                    </w:t>
      </w:r>
    </w:p>
    <w:p w:rsidR="007108DB" w:rsidRPr="00770618" w:rsidRDefault="007108DB" w:rsidP="007108DB">
      <w:pPr>
        <w:ind w:firstLineChars="890" w:firstLine="2502"/>
        <w:rPr>
          <w:b/>
          <w:sz w:val="28"/>
          <w:szCs w:val="28"/>
          <w:u w:val="single"/>
        </w:rPr>
      </w:pPr>
    </w:p>
    <w:p w:rsidR="007108DB" w:rsidRPr="002074A1" w:rsidRDefault="00FA1845" w:rsidP="00F00ADC">
      <w:pPr>
        <w:ind w:firstLineChars="1690" w:firstLine="4750"/>
        <w:rPr>
          <w:b/>
          <w:sz w:val="28"/>
          <w:szCs w:val="28"/>
        </w:rPr>
      </w:pPr>
      <w:r>
        <w:rPr>
          <w:b/>
          <w:sz w:val="28"/>
          <w:szCs w:val="28"/>
        </w:rPr>
        <w:t xml:space="preserve"> </w:t>
      </w:r>
      <w:r w:rsidR="007108DB">
        <w:rPr>
          <w:rFonts w:hint="eastAsia"/>
          <w:b/>
          <w:sz w:val="28"/>
          <w:szCs w:val="28"/>
        </w:rPr>
        <w:t>年</w:t>
      </w:r>
      <w:r w:rsidR="00F00ADC">
        <w:rPr>
          <w:rFonts w:hint="eastAsia"/>
          <w:b/>
          <w:sz w:val="28"/>
          <w:szCs w:val="28"/>
        </w:rPr>
        <w:t xml:space="preserve">  </w:t>
      </w:r>
      <w:r>
        <w:rPr>
          <w:rFonts w:hint="eastAsia"/>
          <w:b/>
          <w:sz w:val="28"/>
          <w:szCs w:val="28"/>
        </w:rPr>
        <w:t xml:space="preserve"> </w:t>
      </w:r>
      <w:r w:rsidR="007108DB">
        <w:rPr>
          <w:rFonts w:hint="eastAsia"/>
          <w:b/>
          <w:sz w:val="28"/>
          <w:szCs w:val="28"/>
        </w:rPr>
        <w:t>月</w:t>
      </w:r>
      <w:r w:rsidR="00F00ADC">
        <w:rPr>
          <w:rFonts w:hint="eastAsia"/>
          <w:b/>
          <w:sz w:val="28"/>
          <w:szCs w:val="28"/>
        </w:rPr>
        <w:t xml:space="preserve">  </w:t>
      </w:r>
      <w:r w:rsidR="007108DB">
        <w:rPr>
          <w:rFonts w:hint="eastAsia"/>
          <w:b/>
          <w:sz w:val="28"/>
          <w:szCs w:val="28"/>
        </w:rPr>
        <w:t xml:space="preserve"> </w:t>
      </w:r>
      <w:r w:rsidR="007108DB">
        <w:rPr>
          <w:rFonts w:hint="eastAsia"/>
          <w:b/>
          <w:sz w:val="28"/>
          <w:szCs w:val="28"/>
        </w:rPr>
        <w:t>日</w:t>
      </w:r>
    </w:p>
    <w:p w:rsidR="007108DB" w:rsidRDefault="007108DB" w:rsidP="007108DB">
      <w:pPr>
        <w:spacing w:line="400" w:lineRule="exact"/>
        <w:ind w:firstLine="480"/>
        <w:jc w:val="center"/>
        <w:rPr>
          <w:sz w:val="24"/>
          <w:szCs w:val="24"/>
        </w:rPr>
      </w:pPr>
    </w:p>
    <w:p w:rsidR="007108DB" w:rsidRPr="00384CF2" w:rsidRDefault="007108DB" w:rsidP="007108DB">
      <w:pPr>
        <w:spacing w:line="400" w:lineRule="exact"/>
        <w:ind w:firstLine="480"/>
        <w:jc w:val="center"/>
        <w:rPr>
          <w:rFonts w:asciiTheme="minorEastAsia" w:hAnsiTheme="minorEastAsia"/>
          <w:sz w:val="24"/>
          <w:szCs w:val="24"/>
        </w:rPr>
      </w:pPr>
      <w:r w:rsidRPr="00384CF2">
        <w:rPr>
          <w:rFonts w:asciiTheme="minorEastAsia" w:hAnsiTheme="minorEastAsia" w:hint="eastAsia"/>
          <w:sz w:val="24"/>
          <w:szCs w:val="24"/>
        </w:rPr>
        <w:lastRenderedPageBreak/>
        <w:t>独创性（或创新性）声明</w:t>
      </w:r>
    </w:p>
    <w:p w:rsidR="007108DB" w:rsidRPr="00384CF2" w:rsidRDefault="007108DB" w:rsidP="007108DB">
      <w:pPr>
        <w:pStyle w:val="af6"/>
        <w:spacing w:line="400" w:lineRule="exact"/>
        <w:ind w:firstLineChars="200" w:firstLine="480"/>
        <w:rPr>
          <w:rFonts w:asciiTheme="minorEastAsia" w:eastAsiaTheme="minorEastAsia" w:hAnsiTheme="minorEastAsia"/>
          <w:szCs w:val="24"/>
        </w:rPr>
      </w:pPr>
      <w:r w:rsidRPr="00384CF2">
        <w:rPr>
          <w:rFonts w:asciiTheme="minorEastAsia" w:eastAsiaTheme="minorEastAsia" w:hAnsiTheme="minorEastAsia" w:hint="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08DB" w:rsidRPr="00384CF2" w:rsidRDefault="007108DB" w:rsidP="007108DB">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申请学位论文与资料若有不实之处，本人承担一切相关责任。</w:t>
      </w:r>
    </w:p>
    <w:p w:rsidR="007108DB" w:rsidRPr="00384CF2" w:rsidRDefault="007108DB" w:rsidP="007108DB">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本人签名：日期：_______</w:t>
      </w:r>
      <w:r w:rsidRPr="00384CF2">
        <w:rPr>
          <w:rFonts w:asciiTheme="minorEastAsia" w:hAnsiTheme="minorEastAsia"/>
          <w:sz w:val="24"/>
          <w:szCs w:val="24"/>
        </w:rPr>
        <w:t>_____________</w:t>
      </w:r>
    </w:p>
    <w:p w:rsidR="007108DB" w:rsidRPr="00384CF2" w:rsidRDefault="007108DB" w:rsidP="007108DB">
      <w:pPr>
        <w:spacing w:line="400" w:lineRule="exact"/>
        <w:ind w:firstLine="480"/>
        <w:rPr>
          <w:rFonts w:asciiTheme="minorEastAsia" w:hAnsiTheme="minorEastAsia"/>
          <w:sz w:val="24"/>
          <w:szCs w:val="24"/>
        </w:rPr>
      </w:pPr>
    </w:p>
    <w:p w:rsidR="007108DB" w:rsidRPr="00384CF2" w:rsidRDefault="007108DB" w:rsidP="007108DB">
      <w:pPr>
        <w:spacing w:line="400" w:lineRule="exact"/>
        <w:ind w:firstLine="480"/>
        <w:rPr>
          <w:rFonts w:asciiTheme="minorEastAsia" w:hAnsiTheme="minorEastAsia"/>
          <w:sz w:val="24"/>
          <w:szCs w:val="24"/>
        </w:rPr>
      </w:pPr>
    </w:p>
    <w:p w:rsidR="007108DB" w:rsidRPr="00384CF2" w:rsidRDefault="007108DB" w:rsidP="007108DB">
      <w:pPr>
        <w:spacing w:line="400" w:lineRule="exact"/>
        <w:ind w:firstLine="480"/>
        <w:rPr>
          <w:rFonts w:asciiTheme="minorEastAsia" w:hAnsiTheme="minorEastAsia"/>
          <w:sz w:val="24"/>
          <w:szCs w:val="24"/>
        </w:rPr>
      </w:pPr>
    </w:p>
    <w:p w:rsidR="007108DB" w:rsidRPr="00384CF2" w:rsidRDefault="007108DB" w:rsidP="007108DB">
      <w:pPr>
        <w:spacing w:line="400" w:lineRule="exact"/>
        <w:ind w:firstLine="480"/>
        <w:jc w:val="center"/>
        <w:rPr>
          <w:rFonts w:asciiTheme="minorEastAsia" w:hAnsiTheme="minorEastAsia"/>
          <w:sz w:val="24"/>
          <w:szCs w:val="24"/>
        </w:rPr>
      </w:pPr>
      <w:r w:rsidRPr="00384CF2">
        <w:rPr>
          <w:rFonts w:asciiTheme="minorEastAsia" w:hAnsiTheme="minorEastAsia" w:hint="eastAsia"/>
          <w:sz w:val="24"/>
          <w:szCs w:val="24"/>
        </w:rPr>
        <w:t>关于论文使用授权的说明</w:t>
      </w:r>
    </w:p>
    <w:p w:rsidR="007108DB" w:rsidRPr="00384CF2" w:rsidRDefault="007108DB" w:rsidP="007108DB">
      <w:pPr>
        <w:pStyle w:val="22"/>
        <w:spacing w:line="400" w:lineRule="exact"/>
        <w:ind w:firstLine="480"/>
        <w:rPr>
          <w:rFonts w:asciiTheme="minorEastAsia" w:eastAsiaTheme="minorEastAsia" w:hAnsiTheme="minorEastAsia"/>
        </w:rPr>
      </w:pPr>
      <w:r w:rsidRPr="00384CF2">
        <w:rPr>
          <w:rFonts w:asciiTheme="minorEastAsia" w:eastAsiaTheme="minorEastAsia" w:hAnsiTheme="minorEastAsia"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108DB" w:rsidRPr="00384CF2" w:rsidRDefault="007108DB" w:rsidP="007108DB">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保密论文注释：本学位论文属于保密在年解密后适用本授权书。</w:t>
      </w:r>
    </w:p>
    <w:p w:rsidR="007108DB" w:rsidRPr="00384CF2" w:rsidRDefault="007108DB" w:rsidP="007108DB">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非保密论文注释：本学位论文不属于保密范围，适用本授权书。</w:t>
      </w:r>
    </w:p>
    <w:p w:rsidR="007108DB" w:rsidRPr="00384CF2" w:rsidRDefault="007108DB" w:rsidP="007108DB">
      <w:pPr>
        <w:spacing w:line="400" w:lineRule="exact"/>
        <w:ind w:firstLine="480"/>
        <w:rPr>
          <w:rFonts w:asciiTheme="minorEastAsia" w:hAnsiTheme="minorEastAsia"/>
          <w:sz w:val="24"/>
          <w:szCs w:val="24"/>
        </w:rPr>
      </w:pPr>
      <w:r w:rsidRPr="00384CF2">
        <w:rPr>
          <w:rFonts w:asciiTheme="minorEastAsia" w:hAnsiTheme="minorEastAsia" w:hint="eastAsia"/>
          <w:sz w:val="24"/>
          <w:szCs w:val="24"/>
        </w:rPr>
        <w:t>本人签名：日期：</w:t>
      </w:r>
      <w:r w:rsidRPr="00384CF2">
        <w:rPr>
          <w:rFonts w:asciiTheme="minorEastAsia" w:hAnsiTheme="minorEastAsia"/>
          <w:sz w:val="24"/>
          <w:szCs w:val="24"/>
          <w:u w:val="single"/>
        </w:rPr>
        <w:t>___________________</w:t>
      </w:r>
    </w:p>
    <w:p w:rsidR="007108DB" w:rsidRPr="00384CF2" w:rsidRDefault="007108DB" w:rsidP="007108DB">
      <w:pPr>
        <w:ind w:firstLine="480"/>
        <w:rPr>
          <w:rFonts w:asciiTheme="minorEastAsia" w:hAnsiTheme="minorEastAsia"/>
          <w:sz w:val="24"/>
          <w:szCs w:val="24"/>
        </w:rPr>
        <w:sectPr w:rsidR="007108DB" w:rsidRPr="00384CF2" w:rsidSect="00E44EEB">
          <w:headerReference w:type="default" r:id="rId10"/>
          <w:footerReference w:type="even" r:id="rId11"/>
          <w:footerReference w:type="default" r:id="rId12"/>
          <w:footerReference w:type="first" r:id="rId13"/>
          <w:pgSz w:w="11906" w:h="16838"/>
          <w:pgMar w:top="1440" w:right="1800" w:bottom="1440" w:left="1800" w:header="851" w:footer="992" w:gutter="0"/>
          <w:pgNumType w:start="1"/>
          <w:cols w:space="720"/>
          <w:titlePg/>
          <w:docGrid w:type="lines" w:linePitch="326"/>
        </w:sectPr>
      </w:pPr>
      <w:r w:rsidRPr="00384CF2">
        <w:rPr>
          <w:rFonts w:asciiTheme="minorEastAsia" w:hAnsiTheme="minorEastAsia" w:hint="eastAsia"/>
          <w:sz w:val="24"/>
          <w:szCs w:val="24"/>
        </w:rPr>
        <w:t>导师签名：日期：</w:t>
      </w:r>
      <w:r w:rsidR="00E5339D">
        <w:rPr>
          <w:rFonts w:asciiTheme="minorEastAsia" w:hAnsiTheme="minorEastAsia"/>
          <w:sz w:val="24"/>
          <w:szCs w:val="24"/>
          <w:u w:val="single"/>
        </w:rPr>
        <w:t>__________</w:t>
      </w:r>
      <w:r w:rsidR="00A5257F">
        <w:rPr>
          <w:rFonts w:asciiTheme="minorEastAsia" w:hAnsiTheme="minorEastAsia"/>
          <w:sz w:val="24"/>
          <w:szCs w:val="24"/>
          <w:u w:val="single"/>
        </w:rPr>
        <w:t xml:space="preserve">   </w:t>
      </w:r>
      <w:r w:rsidR="00E5339D">
        <w:rPr>
          <w:rFonts w:asciiTheme="minorEastAsia" w:hAnsiTheme="minorEastAsia"/>
          <w:sz w:val="24"/>
          <w:szCs w:val="24"/>
          <w:u w:val="single"/>
        </w:rPr>
        <w:t>______</w:t>
      </w:r>
    </w:p>
    <w:p w:rsidR="007108DB" w:rsidRPr="00116ADD" w:rsidRDefault="00F00ADC" w:rsidP="00E5339D">
      <w:pPr>
        <w:pageBreakBefore/>
        <w:jc w:val="center"/>
        <w:rPr>
          <w:rFonts w:ascii="黑体" w:eastAsia="黑体" w:hAnsi="黑体"/>
          <w:b/>
          <w:sz w:val="32"/>
          <w:szCs w:val="32"/>
        </w:rPr>
      </w:pPr>
      <w:r>
        <w:rPr>
          <w:rFonts w:ascii="黑体" w:eastAsia="黑体" w:hAnsi="黑体" w:hint="eastAsia"/>
          <w:b/>
          <w:sz w:val="32"/>
          <w:szCs w:val="32"/>
        </w:rPr>
        <w:lastRenderedPageBreak/>
        <w:t>论文题目</w:t>
      </w:r>
    </w:p>
    <w:p w:rsidR="00A96211" w:rsidRPr="00BF3A60" w:rsidRDefault="00A96211" w:rsidP="00BF3A60">
      <w:pPr>
        <w:jc w:val="center"/>
        <w:rPr>
          <w:rFonts w:asciiTheme="majorEastAsia" w:eastAsiaTheme="majorEastAsia" w:hAnsiTheme="majorEastAsia"/>
          <w:b/>
          <w:sz w:val="32"/>
          <w:szCs w:val="32"/>
        </w:rPr>
      </w:pPr>
    </w:p>
    <w:p w:rsidR="00385EFE" w:rsidRDefault="007108DB" w:rsidP="00385EFE">
      <w:pPr>
        <w:jc w:val="center"/>
        <w:rPr>
          <w:rFonts w:ascii="黑体" w:eastAsia="黑体" w:hAnsi="黑体"/>
          <w:b/>
          <w:sz w:val="30"/>
          <w:szCs w:val="30"/>
        </w:rPr>
      </w:pPr>
      <w:bookmarkStart w:id="0" w:name="_Toc471905728"/>
      <w:r w:rsidRPr="00385EFE">
        <w:rPr>
          <w:rFonts w:ascii="黑体" w:eastAsia="黑体" w:hAnsi="黑体" w:hint="eastAsia"/>
          <w:b/>
          <w:sz w:val="30"/>
          <w:szCs w:val="30"/>
        </w:rPr>
        <w:t>摘 要</w:t>
      </w:r>
      <w:bookmarkEnd w:id="0"/>
    </w:p>
    <w:p w:rsidR="00385EFE" w:rsidRPr="00385EFE" w:rsidRDefault="00385EFE" w:rsidP="00385EFE">
      <w:pPr>
        <w:jc w:val="center"/>
        <w:rPr>
          <w:rFonts w:ascii="黑体" w:eastAsia="黑体" w:hAnsi="黑体"/>
          <w:b/>
          <w:sz w:val="30"/>
          <w:szCs w:val="30"/>
        </w:rPr>
      </w:pPr>
    </w:p>
    <w:p w:rsidR="00BD7395" w:rsidRPr="00F73E62" w:rsidRDefault="00BD7395" w:rsidP="00385EFE">
      <w:pPr>
        <w:spacing w:line="400" w:lineRule="exact"/>
        <w:ind w:firstLine="561"/>
        <w:rPr>
          <w:rFonts w:asciiTheme="minorEastAsia" w:hAnsiTheme="minorEastAsia"/>
          <w:sz w:val="28"/>
          <w:szCs w:val="28"/>
        </w:rPr>
      </w:pPr>
      <w:r>
        <w:rPr>
          <w:rFonts w:asciiTheme="minorEastAsia" w:hAnsiTheme="minorEastAsia" w:hint="eastAsia"/>
          <w:sz w:val="28"/>
          <w:szCs w:val="28"/>
        </w:rPr>
        <w:t>非常方便</w:t>
      </w:r>
      <w:r>
        <w:rPr>
          <w:rFonts w:asciiTheme="minorEastAsia" w:hAnsiTheme="minorEastAsia"/>
          <w:sz w:val="28"/>
          <w:szCs w:val="28"/>
        </w:rPr>
        <w:t>的模板哟</w:t>
      </w:r>
      <w:r>
        <w:rPr>
          <w:rFonts w:asciiTheme="minorEastAsia" w:hAnsiTheme="minorEastAsia" w:hint="eastAsia"/>
          <w:sz w:val="28"/>
          <w:szCs w:val="28"/>
        </w:rPr>
        <w:t>！</w:t>
      </w:r>
    </w:p>
    <w:p w:rsidR="007A62A5" w:rsidRPr="00674A4C" w:rsidRDefault="007A62A5" w:rsidP="00BD7395">
      <w:pPr>
        <w:ind w:firstLine="560"/>
        <w:rPr>
          <w:rFonts w:asciiTheme="minorEastAsia" w:hAnsiTheme="minorEastAsia"/>
          <w:sz w:val="28"/>
          <w:szCs w:val="28"/>
        </w:rPr>
      </w:pPr>
    </w:p>
    <w:p w:rsidR="00B646A9" w:rsidRPr="00D034E4" w:rsidRDefault="007108DB" w:rsidP="00BD7395">
      <w:pPr>
        <w:rPr>
          <w:rFonts w:asciiTheme="minorEastAsia" w:hAnsiTheme="minorEastAsia"/>
          <w:sz w:val="28"/>
          <w:szCs w:val="28"/>
        </w:rPr>
      </w:pPr>
      <w:r w:rsidRPr="00385EFE">
        <w:rPr>
          <w:rFonts w:ascii="黑体" w:eastAsia="黑体" w:hAnsi="黑体" w:hint="eastAsia"/>
          <w:b/>
          <w:sz w:val="28"/>
          <w:szCs w:val="28"/>
        </w:rPr>
        <w:t>关键词</w:t>
      </w:r>
      <w:r w:rsidRPr="00385EFE">
        <w:rPr>
          <w:rFonts w:ascii="黑体" w:eastAsia="黑体" w:hAnsi="黑体"/>
          <w:b/>
          <w:sz w:val="28"/>
          <w:szCs w:val="28"/>
        </w:rPr>
        <w:t>：</w:t>
      </w:r>
      <w:r w:rsidR="00BD7395">
        <w:rPr>
          <w:rFonts w:asciiTheme="minorEastAsia" w:hAnsiTheme="minorEastAsia" w:hint="eastAsia"/>
          <w:sz w:val="28"/>
          <w:szCs w:val="28"/>
        </w:rPr>
        <w:t>模板</w:t>
      </w:r>
      <w:r w:rsidRPr="00674A4C">
        <w:rPr>
          <w:rFonts w:asciiTheme="minorEastAsia" w:hAnsiTheme="minorEastAsia"/>
          <w:sz w:val="28"/>
          <w:szCs w:val="28"/>
        </w:rPr>
        <w:t xml:space="preserve"> </w:t>
      </w:r>
      <w:r w:rsidR="00BD7395">
        <w:rPr>
          <w:rFonts w:asciiTheme="minorEastAsia" w:hAnsiTheme="minorEastAsia" w:hint="eastAsia"/>
          <w:sz w:val="28"/>
          <w:szCs w:val="28"/>
        </w:rPr>
        <w:t>word</w:t>
      </w:r>
      <w:r w:rsidRPr="00674A4C">
        <w:rPr>
          <w:rFonts w:asciiTheme="minorEastAsia" w:hAnsiTheme="minorEastAsia" w:hint="eastAsia"/>
          <w:sz w:val="28"/>
          <w:szCs w:val="28"/>
        </w:rPr>
        <w:t xml:space="preserve"> </w:t>
      </w:r>
    </w:p>
    <w:p w:rsidR="007108DB" w:rsidRPr="00116ADD" w:rsidRDefault="00F00ADC" w:rsidP="00E5339D">
      <w:pPr>
        <w:pageBreakBefore/>
        <w:jc w:val="center"/>
        <w:rPr>
          <w:rFonts w:ascii="Times New Roman" w:hAnsi="Times New Roman" w:cs="Times New Roman"/>
          <w:b/>
          <w:sz w:val="32"/>
          <w:szCs w:val="32"/>
        </w:rPr>
      </w:pPr>
      <w:r>
        <w:rPr>
          <w:rFonts w:ascii="Times New Roman" w:hAnsi="Times New Roman" w:cs="Times New Roman"/>
          <w:b/>
          <w:sz w:val="32"/>
          <w:szCs w:val="32"/>
        </w:rPr>
        <w:lastRenderedPageBreak/>
        <w:t>Title</w:t>
      </w:r>
    </w:p>
    <w:p w:rsidR="007108DB" w:rsidRPr="00116ADD" w:rsidRDefault="007108DB" w:rsidP="007108DB">
      <w:pPr>
        <w:ind w:firstLine="480"/>
        <w:rPr>
          <w:b/>
        </w:rPr>
      </w:pPr>
    </w:p>
    <w:p w:rsidR="007108DB" w:rsidRPr="00116ADD" w:rsidRDefault="007108DB" w:rsidP="007108DB">
      <w:pPr>
        <w:ind w:firstLine="480"/>
        <w:rPr>
          <w:b/>
        </w:rPr>
      </w:pPr>
    </w:p>
    <w:p w:rsidR="007108DB" w:rsidRPr="00116ADD" w:rsidRDefault="007108DB" w:rsidP="00BF3A60">
      <w:pPr>
        <w:jc w:val="center"/>
        <w:rPr>
          <w:rFonts w:ascii="Times New Roman" w:hAnsi="Times New Roman" w:cs="Times New Roman"/>
          <w:b/>
          <w:sz w:val="32"/>
          <w:szCs w:val="32"/>
        </w:rPr>
      </w:pPr>
      <w:bookmarkStart w:id="1" w:name="_Toc471905730"/>
      <w:r w:rsidRPr="00116ADD">
        <w:rPr>
          <w:rFonts w:ascii="Times New Roman" w:hAnsi="Times New Roman" w:cs="Times New Roman"/>
          <w:b/>
          <w:sz w:val="32"/>
          <w:szCs w:val="32"/>
        </w:rPr>
        <w:t>ABSTRACT</w:t>
      </w:r>
      <w:bookmarkEnd w:id="1"/>
    </w:p>
    <w:p w:rsidR="007108DB" w:rsidRPr="00BD2ACC" w:rsidRDefault="007108DB" w:rsidP="007108DB">
      <w:pPr>
        <w:ind w:firstLine="480"/>
      </w:pPr>
    </w:p>
    <w:p w:rsidR="004D4C30" w:rsidRDefault="007108DB" w:rsidP="00DE6B9A">
      <w:pPr>
        <w:spacing w:line="300" w:lineRule="auto"/>
        <w:ind w:firstLine="420"/>
        <w:rPr>
          <w:rFonts w:ascii="Times New Roman" w:hAnsi="Times New Roman" w:cs="Times New Roman"/>
          <w:sz w:val="28"/>
          <w:szCs w:val="28"/>
        </w:rPr>
      </w:pPr>
      <w:r w:rsidRPr="00A0320D">
        <w:rPr>
          <w:rFonts w:ascii="Times New Roman" w:hAnsi="Times New Roman" w:cs="Times New Roman"/>
          <w:sz w:val="28"/>
          <w:szCs w:val="28"/>
        </w:rPr>
        <w:t>With the development of intelligent automobile technology and the support of the Ministry of Education on students' practice activities, the scale of various kinds of smart car competition for students has been gradually expanded.</w:t>
      </w:r>
      <w:r w:rsidR="00897BAA" w:rsidRPr="00A0320D">
        <w:rPr>
          <w:rFonts w:ascii="Times New Roman" w:hAnsi="Times New Roman" w:cs="Times New Roman"/>
          <w:sz w:val="28"/>
          <w:szCs w:val="28"/>
        </w:rPr>
        <w:t xml:space="preserve"> </w:t>
      </w:r>
    </w:p>
    <w:p w:rsidR="00897BAA" w:rsidRPr="00A0320D" w:rsidRDefault="00897BAA" w:rsidP="00DE6B9A">
      <w:pPr>
        <w:spacing w:line="300" w:lineRule="auto"/>
        <w:ind w:firstLine="420"/>
        <w:rPr>
          <w:rFonts w:ascii="Times New Roman" w:hAnsi="Times New Roman" w:cs="Times New Roman"/>
          <w:sz w:val="28"/>
          <w:szCs w:val="28"/>
        </w:rPr>
      </w:pPr>
    </w:p>
    <w:p w:rsidR="007108DB" w:rsidRPr="00A0320D" w:rsidRDefault="007108DB" w:rsidP="00A0320D">
      <w:pPr>
        <w:rPr>
          <w:rFonts w:ascii="Times New Roman" w:hAnsi="Times New Roman" w:cs="Times New Roman"/>
          <w:sz w:val="28"/>
          <w:szCs w:val="28"/>
        </w:rPr>
      </w:pPr>
      <w:r w:rsidRPr="00A0320D">
        <w:rPr>
          <w:rFonts w:ascii="Times New Roman" w:hAnsi="Times New Roman" w:cs="Times New Roman"/>
          <w:b/>
          <w:sz w:val="28"/>
          <w:szCs w:val="28"/>
        </w:rPr>
        <w:t xml:space="preserve">KEY WORDS: </w:t>
      </w:r>
      <w:r w:rsidRPr="00A0320D">
        <w:rPr>
          <w:rFonts w:ascii="Times New Roman" w:hAnsi="Times New Roman" w:cs="Times New Roman"/>
          <w:sz w:val="28"/>
          <w:szCs w:val="28"/>
        </w:rPr>
        <w:t>Intelligent Car Race; Image Processing Algorithm; Visual Programming</w:t>
      </w:r>
    </w:p>
    <w:p w:rsidR="00A96211" w:rsidRDefault="00A96211" w:rsidP="00B024B6">
      <w:pPr>
        <w:pStyle w:val="ab"/>
      </w:pPr>
    </w:p>
    <w:p w:rsidR="00A96211" w:rsidRDefault="00A96211" w:rsidP="00B024B6">
      <w:pPr>
        <w:pStyle w:val="ab"/>
      </w:pPr>
    </w:p>
    <w:p w:rsidR="00A96211" w:rsidRDefault="00A96211" w:rsidP="00B024B6">
      <w:pPr>
        <w:pStyle w:val="ab"/>
      </w:pPr>
    </w:p>
    <w:p w:rsidR="00A96211" w:rsidRDefault="00A96211" w:rsidP="00B024B6">
      <w:pPr>
        <w:pStyle w:val="ab"/>
      </w:pPr>
    </w:p>
    <w:p w:rsidR="00A96211" w:rsidRDefault="00A96211" w:rsidP="00B024B6">
      <w:pPr>
        <w:pStyle w:val="ab"/>
      </w:pPr>
    </w:p>
    <w:p w:rsidR="00A96211" w:rsidRDefault="00A96211" w:rsidP="00B024B6">
      <w:pPr>
        <w:pStyle w:val="ab"/>
      </w:pPr>
    </w:p>
    <w:p w:rsidR="00A96211" w:rsidRDefault="00A96211" w:rsidP="00B024B6">
      <w:pPr>
        <w:pStyle w:val="ab"/>
      </w:pPr>
    </w:p>
    <w:p w:rsidR="00A96211" w:rsidRPr="00116ADD" w:rsidRDefault="00A96211" w:rsidP="00116ADD"/>
    <w:p w:rsidR="00A96211" w:rsidRDefault="00A96211" w:rsidP="00B024B6">
      <w:pPr>
        <w:pStyle w:val="ab"/>
      </w:pPr>
    </w:p>
    <w:p w:rsidR="00A96211" w:rsidRDefault="00A96211" w:rsidP="00B024B6">
      <w:pPr>
        <w:pStyle w:val="ab"/>
      </w:pPr>
    </w:p>
    <w:p w:rsidR="00A0320D" w:rsidRDefault="00A0320D" w:rsidP="00B024B6">
      <w:pPr>
        <w:pStyle w:val="ab"/>
      </w:pPr>
    </w:p>
    <w:p w:rsidR="00E5339D" w:rsidRDefault="00E5339D" w:rsidP="00B024B6">
      <w:pPr>
        <w:pStyle w:val="ab"/>
      </w:pPr>
    </w:p>
    <w:p w:rsidR="00E5339D" w:rsidRDefault="00E5339D" w:rsidP="00B024B6">
      <w:pPr>
        <w:pStyle w:val="ab"/>
      </w:pPr>
    </w:p>
    <w:p w:rsidR="00E5339D" w:rsidRDefault="00E5339D" w:rsidP="00B024B6">
      <w:pPr>
        <w:pStyle w:val="ab"/>
      </w:pPr>
    </w:p>
    <w:p w:rsidR="00E5339D" w:rsidRDefault="00E5339D" w:rsidP="00B024B6">
      <w:pPr>
        <w:pStyle w:val="ab"/>
      </w:pPr>
    </w:p>
    <w:p w:rsidR="00E5339D" w:rsidRDefault="00E5339D" w:rsidP="00B024B6">
      <w:pPr>
        <w:pStyle w:val="ab"/>
      </w:pPr>
    </w:p>
    <w:p w:rsidR="00A0320D" w:rsidRDefault="00A0320D" w:rsidP="00B024B6">
      <w:pPr>
        <w:pStyle w:val="ab"/>
      </w:pPr>
    </w:p>
    <w:p w:rsidR="00A96211" w:rsidRDefault="00A96211" w:rsidP="00B024B6">
      <w:pPr>
        <w:pStyle w:val="ab"/>
      </w:pPr>
    </w:p>
    <w:p w:rsidR="00B646A9" w:rsidRDefault="00B646A9" w:rsidP="00B024B6">
      <w:pPr>
        <w:pStyle w:val="ab"/>
      </w:pPr>
    </w:p>
    <w:p w:rsidR="00B646A9" w:rsidRDefault="00B646A9" w:rsidP="00B024B6">
      <w:pPr>
        <w:pStyle w:val="ab"/>
      </w:pPr>
    </w:p>
    <w:p w:rsidR="00B646A9" w:rsidRDefault="00B646A9" w:rsidP="00B024B6">
      <w:pPr>
        <w:pStyle w:val="ab"/>
      </w:pPr>
    </w:p>
    <w:p w:rsidR="00B646A9" w:rsidRDefault="00B646A9" w:rsidP="00B024B6">
      <w:pPr>
        <w:pStyle w:val="ab"/>
      </w:pPr>
    </w:p>
    <w:p w:rsidR="00B646A9" w:rsidRDefault="00B646A9" w:rsidP="00B024B6">
      <w:pPr>
        <w:pStyle w:val="ab"/>
      </w:pPr>
    </w:p>
    <w:p w:rsidR="00B646A9" w:rsidRDefault="00B646A9" w:rsidP="00B024B6">
      <w:pPr>
        <w:pStyle w:val="ab"/>
      </w:pPr>
    </w:p>
    <w:p w:rsidR="00116ADD" w:rsidRDefault="00116ADD" w:rsidP="00E5339D">
      <w:pPr>
        <w:pageBreakBefore/>
        <w:jc w:val="center"/>
        <w:rPr>
          <w:rFonts w:ascii="黑体" w:eastAsia="黑体" w:hAnsi="黑体"/>
          <w:b/>
          <w:sz w:val="32"/>
          <w:szCs w:val="32"/>
        </w:rPr>
      </w:pPr>
      <w:r w:rsidRPr="00116ADD">
        <w:rPr>
          <w:rFonts w:ascii="黑体" w:eastAsia="黑体" w:hAnsi="黑体" w:hint="eastAsia"/>
          <w:b/>
          <w:sz w:val="32"/>
          <w:szCs w:val="32"/>
        </w:rPr>
        <w:lastRenderedPageBreak/>
        <w:t>目</w:t>
      </w:r>
      <w:r w:rsidR="0089348B">
        <w:rPr>
          <w:rFonts w:ascii="黑体" w:eastAsia="黑体" w:hAnsi="黑体" w:hint="eastAsia"/>
          <w:b/>
          <w:sz w:val="32"/>
          <w:szCs w:val="32"/>
        </w:rPr>
        <w:t xml:space="preserve"> </w:t>
      </w:r>
      <w:r w:rsidRPr="00116ADD">
        <w:rPr>
          <w:rFonts w:ascii="黑体" w:eastAsia="黑体" w:hAnsi="黑体" w:hint="eastAsia"/>
          <w:b/>
          <w:sz w:val="32"/>
          <w:szCs w:val="32"/>
        </w:rPr>
        <w:t>录</w:t>
      </w:r>
    </w:p>
    <w:p w:rsidR="0089348B" w:rsidRDefault="0089348B" w:rsidP="00116ADD">
      <w:pPr>
        <w:jc w:val="center"/>
        <w:rPr>
          <w:rFonts w:ascii="黑体" w:eastAsia="黑体" w:hAnsi="黑体"/>
          <w:b/>
          <w:sz w:val="32"/>
          <w:szCs w:val="32"/>
        </w:rPr>
      </w:pPr>
    </w:p>
    <w:p w:rsidR="0089348B" w:rsidRPr="00116ADD" w:rsidRDefault="0089348B" w:rsidP="00116ADD">
      <w:pPr>
        <w:jc w:val="center"/>
        <w:rPr>
          <w:rFonts w:ascii="黑体" w:eastAsia="黑体" w:hAnsi="黑体"/>
          <w:b/>
          <w:sz w:val="32"/>
          <w:szCs w:val="32"/>
        </w:rPr>
      </w:pPr>
    </w:p>
    <w:p w:rsidR="00D02496" w:rsidRDefault="00D02496">
      <w:pPr>
        <w:pStyle w:val="11"/>
        <w:tabs>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870353" w:history="1">
        <w:r w:rsidRPr="00B1445D">
          <w:rPr>
            <w:rStyle w:val="ae"/>
            <w:rFonts w:hint="eastAsia"/>
            <w:noProof/>
            <w:lang w:bidi="x-none"/>
            <w14:scene3d>
              <w14:camera w14:prst="orthographicFront"/>
              <w14:lightRig w14:rig="threePt" w14:dir="t">
                <w14:rot w14:lat="0" w14:lon="0" w14:rev="0"/>
              </w14:lightRig>
            </w14:scene3d>
          </w:rPr>
          <w:t>第一章</w:t>
        </w:r>
        <w:r w:rsidRPr="00B1445D">
          <w:rPr>
            <w:rStyle w:val="ae"/>
            <w:rFonts w:hint="eastAsia"/>
            <w:noProof/>
          </w:rPr>
          <w:t xml:space="preserve"> </w:t>
        </w:r>
        <w:r w:rsidRPr="00B1445D">
          <w:rPr>
            <w:rStyle w:val="ae"/>
            <w:rFonts w:hint="eastAsia"/>
            <w:noProof/>
          </w:rPr>
          <w:t>绪论</w:t>
        </w:r>
        <w:r>
          <w:rPr>
            <w:noProof/>
            <w:webHidden/>
          </w:rPr>
          <w:tab/>
        </w:r>
        <w:r>
          <w:rPr>
            <w:noProof/>
            <w:webHidden/>
          </w:rPr>
          <w:fldChar w:fldCharType="begin"/>
        </w:r>
        <w:r>
          <w:rPr>
            <w:noProof/>
            <w:webHidden/>
          </w:rPr>
          <w:instrText xml:space="preserve"> PAGEREF _Toc477870353 \h </w:instrText>
        </w:r>
        <w:r>
          <w:rPr>
            <w:noProof/>
            <w:webHidden/>
          </w:rPr>
        </w:r>
        <w:r>
          <w:rPr>
            <w:noProof/>
            <w:webHidden/>
          </w:rPr>
          <w:fldChar w:fldCharType="separate"/>
        </w:r>
        <w:r>
          <w:rPr>
            <w:noProof/>
            <w:webHidden/>
          </w:rPr>
          <w:t>1</w:t>
        </w:r>
        <w:r>
          <w:rPr>
            <w:noProof/>
            <w:webHidden/>
          </w:rPr>
          <w:fldChar w:fldCharType="end"/>
        </w:r>
      </w:hyperlink>
    </w:p>
    <w:p w:rsidR="00D02496" w:rsidRDefault="007F12C3">
      <w:pPr>
        <w:pStyle w:val="21"/>
        <w:tabs>
          <w:tab w:val="right" w:leader="dot" w:pos="8296"/>
        </w:tabs>
        <w:ind w:left="420"/>
        <w:rPr>
          <w:rFonts w:asciiTheme="minorHAnsi" w:hAnsiTheme="minorHAnsi"/>
          <w:noProof/>
          <w:sz w:val="21"/>
        </w:rPr>
      </w:pPr>
      <w:hyperlink w:anchor="_Toc477870354" w:history="1">
        <w:r w:rsidR="00D02496" w:rsidRPr="00B1445D">
          <w:rPr>
            <w:rStyle w:val="ae"/>
            <w:noProof/>
          </w:rPr>
          <w:t>1.1</w:t>
        </w:r>
        <w:r w:rsidR="00D02496" w:rsidRPr="00B1445D">
          <w:rPr>
            <w:rStyle w:val="ae"/>
            <w:rFonts w:hint="eastAsia"/>
            <w:noProof/>
          </w:rPr>
          <w:t xml:space="preserve"> </w:t>
        </w:r>
        <w:r w:rsidR="00D02496" w:rsidRPr="00B1445D">
          <w:rPr>
            <w:rStyle w:val="ae"/>
            <w:rFonts w:hint="eastAsia"/>
            <w:noProof/>
          </w:rPr>
          <w:t>本模板发布简介</w:t>
        </w:r>
        <w:r w:rsidR="00D02496">
          <w:rPr>
            <w:noProof/>
            <w:webHidden/>
          </w:rPr>
          <w:tab/>
        </w:r>
        <w:r w:rsidR="00D02496">
          <w:rPr>
            <w:noProof/>
            <w:webHidden/>
          </w:rPr>
          <w:fldChar w:fldCharType="begin"/>
        </w:r>
        <w:r w:rsidR="00D02496">
          <w:rPr>
            <w:noProof/>
            <w:webHidden/>
          </w:rPr>
          <w:instrText xml:space="preserve"> PAGEREF _Toc477870354 \h </w:instrText>
        </w:r>
        <w:r w:rsidR="00D02496">
          <w:rPr>
            <w:noProof/>
            <w:webHidden/>
          </w:rPr>
        </w:r>
        <w:r w:rsidR="00D02496">
          <w:rPr>
            <w:noProof/>
            <w:webHidden/>
          </w:rPr>
          <w:fldChar w:fldCharType="separate"/>
        </w:r>
        <w:r w:rsidR="00D02496">
          <w:rPr>
            <w:noProof/>
            <w:webHidden/>
          </w:rPr>
          <w:t>1</w:t>
        </w:r>
        <w:r w:rsidR="00D02496">
          <w:rPr>
            <w:noProof/>
            <w:webHidden/>
          </w:rPr>
          <w:fldChar w:fldCharType="end"/>
        </w:r>
      </w:hyperlink>
    </w:p>
    <w:p w:rsidR="00D02496" w:rsidRDefault="007F12C3">
      <w:pPr>
        <w:pStyle w:val="31"/>
        <w:tabs>
          <w:tab w:val="right" w:leader="dot" w:pos="8296"/>
        </w:tabs>
        <w:ind w:left="840"/>
        <w:rPr>
          <w:rFonts w:asciiTheme="minorHAnsi" w:eastAsiaTheme="minorEastAsia" w:hAnsiTheme="minorHAnsi"/>
          <w:noProof/>
          <w:sz w:val="21"/>
        </w:rPr>
      </w:pPr>
      <w:hyperlink w:anchor="_Toc477870355" w:history="1">
        <w:r w:rsidR="00D02496" w:rsidRPr="00B1445D">
          <w:rPr>
            <w:rStyle w:val="ae"/>
            <w:noProof/>
          </w:rPr>
          <w:t>1.1.1</w:t>
        </w:r>
        <w:r w:rsidR="00D02496" w:rsidRPr="00B1445D">
          <w:rPr>
            <w:rStyle w:val="ae"/>
            <w:rFonts w:hint="eastAsia"/>
            <w:noProof/>
          </w:rPr>
          <w:t xml:space="preserve"> </w:t>
        </w:r>
        <w:r w:rsidR="00D02496" w:rsidRPr="00B1445D">
          <w:rPr>
            <w:rStyle w:val="ae"/>
            <w:rFonts w:hint="eastAsia"/>
            <w:noProof/>
          </w:rPr>
          <w:t>适用范围</w:t>
        </w:r>
        <w:r w:rsidR="00D02496">
          <w:rPr>
            <w:noProof/>
            <w:webHidden/>
          </w:rPr>
          <w:tab/>
        </w:r>
        <w:r w:rsidR="00D02496">
          <w:rPr>
            <w:noProof/>
            <w:webHidden/>
          </w:rPr>
          <w:fldChar w:fldCharType="begin"/>
        </w:r>
        <w:r w:rsidR="00D02496">
          <w:rPr>
            <w:noProof/>
            <w:webHidden/>
          </w:rPr>
          <w:instrText xml:space="preserve"> PAGEREF _Toc477870355 \h </w:instrText>
        </w:r>
        <w:r w:rsidR="00D02496">
          <w:rPr>
            <w:noProof/>
            <w:webHidden/>
          </w:rPr>
        </w:r>
        <w:r w:rsidR="00D02496">
          <w:rPr>
            <w:noProof/>
            <w:webHidden/>
          </w:rPr>
          <w:fldChar w:fldCharType="separate"/>
        </w:r>
        <w:r w:rsidR="00D02496">
          <w:rPr>
            <w:noProof/>
            <w:webHidden/>
          </w:rPr>
          <w:t>1</w:t>
        </w:r>
        <w:r w:rsidR="00D02496">
          <w:rPr>
            <w:noProof/>
            <w:webHidden/>
          </w:rPr>
          <w:fldChar w:fldCharType="end"/>
        </w:r>
      </w:hyperlink>
    </w:p>
    <w:p w:rsidR="00D02496" w:rsidRDefault="007F12C3">
      <w:pPr>
        <w:pStyle w:val="31"/>
        <w:tabs>
          <w:tab w:val="right" w:leader="dot" w:pos="8296"/>
        </w:tabs>
        <w:ind w:left="840"/>
        <w:rPr>
          <w:rFonts w:asciiTheme="minorHAnsi" w:eastAsiaTheme="minorEastAsia" w:hAnsiTheme="minorHAnsi"/>
          <w:noProof/>
          <w:sz w:val="21"/>
        </w:rPr>
      </w:pPr>
      <w:hyperlink w:anchor="_Toc477870356" w:history="1">
        <w:r w:rsidR="00D02496" w:rsidRPr="00B1445D">
          <w:rPr>
            <w:rStyle w:val="ae"/>
            <w:noProof/>
          </w:rPr>
          <w:t>1.1.2</w:t>
        </w:r>
        <w:r w:rsidR="00D02496" w:rsidRPr="00B1445D">
          <w:rPr>
            <w:rStyle w:val="ae"/>
            <w:rFonts w:hint="eastAsia"/>
            <w:noProof/>
          </w:rPr>
          <w:t xml:space="preserve"> </w:t>
        </w:r>
        <w:r w:rsidR="00D02496" w:rsidRPr="00B1445D">
          <w:rPr>
            <w:rStyle w:val="ae"/>
            <w:rFonts w:hint="eastAsia"/>
            <w:noProof/>
          </w:rPr>
          <w:t>模板特性</w:t>
        </w:r>
        <w:r w:rsidR="00D02496">
          <w:rPr>
            <w:noProof/>
            <w:webHidden/>
          </w:rPr>
          <w:tab/>
        </w:r>
        <w:r w:rsidR="00D02496">
          <w:rPr>
            <w:noProof/>
            <w:webHidden/>
          </w:rPr>
          <w:fldChar w:fldCharType="begin"/>
        </w:r>
        <w:r w:rsidR="00D02496">
          <w:rPr>
            <w:noProof/>
            <w:webHidden/>
          </w:rPr>
          <w:instrText xml:space="preserve"> PAGEREF _Toc477870356 \h </w:instrText>
        </w:r>
        <w:r w:rsidR="00D02496">
          <w:rPr>
            <w:noProof/>
            <w:webHidden/>
          </w:rPr>
        </w:r>
        <w:r w:rsidR="00D02496">
          <w:rPr>
            <w:noProof/>
            <w:webHidden/>
          </w:rPr>
          <w:fldChar w:fldCharType="separate"/>
        </w:r>
        <w:r w:rsidR="00D02496">
          <w:rPr>
            <w:noProof/>
            <w:webHidden/>
          </w:rPr>
          <w:t>1</w:t>
        </w:r>
        <w:r w:rsidR="00D02496">
          <w:rPr>
            <w:noProof/>
            <w:webHidden/>
          </w:rPr>
          <w:fldChar w:fldCharType="end"/>
        </w:r>
      </w:hyperlink>
    </w:p>
    <w:p w:rsidR="00D02496" w:rsidRDefault="007F12C3">
      <w:pPr>
        <w:pStyle w:val="31"/>
        <w:tabs>
          <w:tab w:val="right" w:leader="dot" w:pos="8296"/>
        </w:tabs>
        <w:ind w:left="840"/>
        <w:rPr>
          <w:rFonts w:asciiTheme="minorHAnsi" w:eastAsiaTheme="minorEastAsia" w:hAnsiTheme="minorHAnsi"/>
          <w:noProof/>
          <w:sz w:val="21"/>
        </w:rPr>
      </w:pPr>
      <w:hyperlink w:anchor="_Toc477870357" w:history="1">
        <w:r w:rsidR="00D02496" w:rsidRPr="00B1445D">
          <w:rPr>
            <w:rStyle w:val="ae"/>
            <w:noProof/>
          </w:rPr>
          <w:t>1.1.3</w:t>
        </w:r>
        <w:r w:rsidR="00D02496" w:rsidRPr="00B1445D">
          <w:rPr>
            <w:rStyle w:val="ae"/>
            <w:rFonts w:hint="eastAsia"/>
            <w:noProof/>
          </w:rPr>
          <w:t xml:space="preserve"> </w:t>
        </w:r>
        <w:r w:rsidR="00D02496" w:rsidRPr="00B1445D">
          <w:rPr>
            <w:rStyle w:val="ae"/>
            <w:rFonts w:hint="eastAsia"/>
            <w:noProof/>
          </w:rPr>
          <w:t>使用技巧</w:t>
        </w:r>
        <w:r w:rsidR="00D02496">
          <w:rPr>
            <w:noProof/>
            <w:webHidden/>
          </w:rPr>
          <w:tab/>
        </w:r>
        <w:r w:rsidR="00D02496">
          <w:rPr>
            <w:noProof/>
            <w:webHidden/>
          </w:rPr>
          <w:fldChar w:fldCharType="begin"/>
        </w:r>
        <w:r w:rsidR="00D02496">
          <w:rPr>
            <w:noProof/>
            <w:webHidden/>
          </w:rPr>
          <w:instrText xml:space="preserve"> PAGEREF _Toc477870357 \h </w:instrText>
        </w:r>
        <w:r w:rsidR="00D02496">
          <w:rPr>
            <w:noProof/>
            <w:webHidden/>
          </w:rPr>
        </w:r>
        <w:r w:rsidR="00D02496">
          <w:rPr>
            <w:noProof/>
            <w:webHidden/>
          </w:rPr>
          <w:fldChar w:fldCharType="separate"/>
        </w:r>
        <w:r w:rsidR="00D02496">
          <w:rPr>
            <w:noProof/>
            <w:webHidden/>
          </w:rPr>
          <w:t>1</w:t>
        </w:r>
        <w:r w:rsidR="00D02496">
          <w:rPr>
            <w:noProof/>
            <w:webHidden/>
          </w:rPr>
          <w:fldChar w:fldCharType="end"/>
        </w:r>
      </w:hyperlink>
    </w:p>
    <w:p w:rsidR="00D02496" w:rsidRDefault="007F12C3">
      <w:pPr>
        <w:pStyle w:val="21"/>
        <w:tabs>
          <w:tab w:val="right" w:leader="dot" w:pos="8296"/>
        </w:tabs>
        <w:ind w:left="420"/>
        <w:rPr>
          <w:rFonts w:asciiTheme="minorHAnsi" w:hAnsiTheme="minorHAnsi"/>
          <w:noProof/>
          <w:sz w:val="21"/>
        </w:rPr>
      </w:pPr>
      <w:hyperlink w:anchor="_Toc477870358" w:history="1">
        <w:r w:rsidR="00D02496" w:rsidRPr="00B1445D">
          <w:rPr>
            <w:rStyle w:val="ae"/>
            <w:noProof/>
          </w:rPr>
          <w:t>1.2</w:t>
        </w:r>
        <w:r w:rsidR="00D02496" w:rsidRPr="00B1445D">
          <w:rPr>
            <w:rStyle w:val="ae"/>
            <w:rFonts w:hint="eastAsia"/>
            <w:noProof/>
          </w:rPr>
          <w:t xml:space="preserve"> </w:t>
        </w:r>
        <w:r w:rsidR="00D02496" w:rsidRPr="00B1445D">
          <w:rPr>
            <w:rStyle w:val="ae"/>
            <w:rFonts w:hint="eastAsia"/>
            <w:noProof/>
          </w:rPr>
          <w:t>作者信息</w:t>
        </w:r>
        <w:r w:rsidR="00D02496">
          <w:rPr>
            <w:noProof/>
            <w:webHidden/>
          </w:rPr>
          <w:tab/>
        </w:r>
        <w:r w:rsidR="00D02496">
          <w:rPr>
            <w:noProof/>
            <w:webHidden/>
          </w:rPr>
          <w:fldChar w:fldCharType="begin"/>
        </w:r>
        <w:r w:rsidR="00D02496">
          <w:rPr>
            <w:noProof/>
            <w:webHidden/>
          </w:rPr>
          <w:instrText xml:space="preserve"> PAGEREF _Toc477870358 \h </w:instrText>
        </w:r>
        <w:r w:rsidR="00D02496">
          <w:rPr>
            <w:noProof/>
            <w:webHidden/>
          </w:rPr>
        </w:r>
        <w:r w:rsidR="00D02496">
          <w:rPr>
            <w:noProof/>
            <w:webHidden/>
          </w:rPr>
          <w:fldChar w:fldCharType="separate"/>
        </w:r>
        <w:r w:rsidR="00D02496">
          <w:rPr>
            <w:noProof/>
            <w:webHidden/>
          </w:rPr>
          <w:t>1</w:t>
        </w:r>
        <w:r w:rsidR="00D02496">
          <w:rPr>
            <w:noProof/>
            <w:webHidden/>
          </w:rPr>
          <w:fldChar w:fldCharType="end"/>
        </w:r>
      </w:hyperlink>
    </w:p>
    <w:p w:rsidR="00D02496" w:rsidRDefault="007F12C3">
      <w:pPr>
        <w:pStyle w:val="11"/>
        <w:tabs>
          <w:tab w:val="right" w:leader="dot" w:pos="8296"/>
        </w:tabs>
        <w:rPr>
          <w:rFonts w:asciiTheme="minorHAnsi" w:eastAsiaTheme="minorEastAsia" w:hAnsiTheme="minorHAnsi"/>
          <w:noProof/>
          <w:sz w:val="21"/>
        </w:rPr>
      </w:pPr>
      <w:hyperlink w:anchor="_Toc477870359" w:history="1">
        <w:r w:rsidR="00D02496" w:rsidRPr="00B1445D">
          <w:rPr>
            <w:rStyle w:val="ae"/>
            <w:rFonts w:hint="eastAsia"/>
            <w:noProof/>
            <w:lang w:bidi="x-none"/>
            <w14:scene3d>
              <w14:camera w14:prst="orthographicFront"/>
              <w14:lightRig w14:rig="threePt" w14:dir="t">
                <w14:rot w14:lat="0" w14:lon="0" w14:rev="0"/>
              </w14:lightRig>
            </w14:scene3d>
          </w:rPr>
          <w:t>第二章</w:t>
        </w:r>
        <w:r w:rsidR="00D02496" w:rsidRPr="00B1445D">
          <w:rPr>
            <w:rStyle w:val="ae"/>
            <w:rFonts w:hint="eastAsia"/>
            <w:noProof/>
          </w:rPr>
          <w:t xml:space="preserve"> </w:t>
        </w:r>
        <w:r w:rsidR="00D02496" w:rsidRPr="00B1445D">
          <w:rPr>
            <w:rStyle w:val="ae"/>
            <w:rFonts w:hint="eastAsia"/>
            <w:noProof/>
          </w:rPr>
          <w:t>测试</w:t>
        </w:r>
        <w:r w:rsidR="00D02496">
          <w:rPr>
            <w:noProof/>
            <w:webHidden/>
          </w:rPr>
          <w:tab/>
        </w:r>
        <w:r w:rsidR="00D02496">
          <w:rPr>
            <w:noProof/>
            <w:webHidden/>
          </w:rPr>
          <w:fldChar w:fldCharType="begin"/>
        </w:r>
        <w:r w:rsidR="00D02496">
          <w:rPr>
            <w:noProof/>
            <w:webHidden/>
          </w:rPr>
          <w:instrText xml:space="preserve"> PAGEREF _Toc477870359 \h </w:instrText>
        </w:r>
        <w:r w:rsidR="00D02496">
          <w:rPr>
            <w:noProof/>
            <w:webHidden/>
          </w:rPr>
        </w:r>
        <w:r w:rsidR="00D02496">
          <w:rPr>
            <w:noProof/>
            <w:webHidden/>
          </w:rPr>
          <w:fldChar w:fldCharType="separate"/>
        </w:r>
        <w:r w:rsidR="00D02496">
          <w:rPr>
            <w:noProof/>
            <w:webHidden/>
          </w:rPr>
          <w:t>3</w:t>
        </w:r>
        <w:r w:rsidR="00D02496">
          <w:rPr>
            <w:noProof/>
            <w:webHidden/>
          </w:rPr>
          <w:fldChar w:fldCharType="end"/>
        </w:r>
      </w:hyperlink>
    </w:p>
    <w:p w:rsidR="00D02496" w:rsidRDefault="007F12C3">
      <w:pPr>
        <w:pStyle w:val="21"/>
        <w:tabs>
          <w:tab w:val="right" w:leader="dot" w:pos="8296"/>
        </w:tabs>
        <w:ind w:left="420"/>
        <w:rPr>
          <w:rFonts w:asciiTheme="minorHAnsi" w:hAnsiTheme="minorHAnsi"/>
          <w:noProof/>
          <w:sz w:val="21"/>
        </w:rPr>
      </w:pPr>
      <w:hyperlink w:anchor="_Toc477870360" w:history="1">
        <w:r w:rsidR="00D02496" w:rsidRPr="00B1445D">
          <w:rPr>
            <w:rStyle w:val="ae"/>
            <w:noProof/>
          </w:rPr>
          <w:t>2.1</w:t>
        </w:r>
        <w:r w:rsidR="00D02496" w:rsidRPr="00B1445D">
          <w:rPr>
            <w:rStyle w:val="ae"/>
            <w:rFonts w:hint="eastAsia"/>
            <w:noProof/>
          </w:rPr>
          <w:t xml:space="preserve"> </w:t>
        </w:r>
        <w:r w:rsidR="00D02496" w:rsidRPr="00B1445D">
          <w:rPr>
            <w:rStyle w:val="ae"/>
            <w:rFonts w:hint="eastAsia"/>
            <w:noProof/>
          </w:rPr>
          <w:t>测试环境</w:t>
        </w:r>
        <w:r w:rsidR="00D02496">
          <w:rPr>
            <w:noProof/>
            <w:webHidden/>
          </w:rPr>
          <w:tab/>
        </w:r>
        <w:r w:rsidR="00D02496">
          <w:rPr>
            <w:noProof/>
            <w:webHidden/>
          </w:rPr>
          <w:fldChar w:fldCharType="begin"/>
        </w:r>
        <w:r w:rsidR="00D02496">
          <w:rPr>
            <w:noProof/>
            <w:webHidden/>
          </w:rPr>
          <w:instrText xml:space="preserve"> PAGEREF _Toc477870360 \h </w:instrText>
        </w:r>
        <w:r w:rsidR="00D02496">
          <w:rPr>
            <w:noProof/>
            <w:webHidden/>
          </w:rPr>
        </w:r>
        <w:r w:rsidR="00D02496">
          <w:rPr>
            <w:noProof/>
            <w:webHidden/>
          </w:rPr>
          <w:fldChar w:fldCharType="separate"/>
        </w:r>
        <w:r w:rsidR="00D02496">
          <w:rPr>
            <w:noProof/>
            <w:webHidden/>
          </w:rPr>
          <w:t>3</w:t>
        </w:r>
        <w:r w:rsidR="00D02496">
          <w:rPr>
            <w:noProof/>
            <w:webHidden/>
          </w:rPr>
          <w:fldChar w:fldCharType="end"/>
        </w:r>
      </w:hyperlink>
    </w:p>
    <w:p w:rsidR="00D02496" w:rsidRDefault="007F12C3">
      <w:pPr>
        <w:pStyle w:val="21"/>
        <w:tabs>
          <w:tab w:val="right" w:leader="dot" w:pos="8296"/>
        </w:tabs>
        <w:ind w:left="420"/>
        <w:rPr>
          <w:rFonts w:asciiTheme="minorHAnsi" w:hAnsiTheme="minorHAnsi"/>
          <w:noProof/>
          <w:sz w:val="21"/>
        </w:rPr>
      </w:pPr>
      <w:hyperlink w:anchor="_Toc477870361" w:history="1">
        <w:r w:rsidR="00D02496" w:rsidRPr="00B1445D">
          <w:rPr>
            <w:rStyle w:val="ae"/>
            <w:noProof/>
          </w:rPr>
          <w:t>2.2</w:t>
        </w:r>
        <w:r w:rsidR="00D02496" w:rsidRPr="00B1445D">
          <w:rPr>
            <w:rStyle w:val="ae"/>
            <w:rFonts w:hint="eastAsia"/>
            <w:noProof/>
          </w:rPr>
          <w:t xml:space="preserve"> </w:t>
        </w:r>
        <w:r w:rsidR="00D02496" w:rsidRPr="00B1445D">
          <w:rPr>
            <w:rStyle w:val="ae"/>
            <w:rFonts w:hint="eastAsia"/>
            <w:noProof/>
          </w:rPr>
          <w:t>测试方法</w:t>
        </w:r>
        <w:r w:rsidR="00D02496">
          <w:rPr>
            <w:noProof/>
            <w:webHidden/>
          </w:rPr>
          <w:tab/>
        </w:r>
        <w:r w:rsidR="00D02496">
          <w:rPr>
            <w:noProof/>
            <w:webHidden/>
          </w:rPr>
          <w:fldChar w:fldCharType="begin"/>
        </w:r>
        <w:r w:rsidR="00D02496">
          <w:rPr>
            <w:noProof/>
            <w:webHidden/>
          </w:rPr>
          <w:instrText xml:space="preserve"> PAGEREF _Toc477870361 \h </w:instrText>
        </w:r>
        <w:r w:rsidR="00D02496">
          <w:rPr>
            <w:noProof/>
            <w:webHidden/>
          </w:rPr>
        </w:r>
        <w:r w:rsidR="00D02496">
          <w:rPr>
            <w:noProof/>
            <w:webHidden/>
          </w:rPr>
          <w:fldChar w:fldCharType="separate"/>
        </w:r>
        <w:r w:rsidR="00D02496">
          <w:rPr>
            <w:noProof/>
            <w:webHidden/>
          </w:rPr>
          <w:t>3</w:t>
        </w:r>
        <w:r w:rsidR="00D02496">
          <w:rPr>
            <w:noProof/>
            <w:webHidden/>
          </w:rPr>
          <w:fldChar w:fldCharType="end"/>
        </w:r>
      </w:hyperlink>
    </w:p>
    <w:p w:rsidR="00D02496" w:rsidRDefault="007F12C3">
      <w:pPr>
        <w:pStyle w:val="11"/>
        <w:tabs>
          <w:tab w:val="right" w:leader="dot" w:pos="8296"/>
        </w:tabs>
        <w:rPr>
          <w:rFonts w:asciiTheme="minorHAnsi" w:eastAsiaTheme="minorEastAsia" w:hAnsiTheme="minorHAnsi"/>
          <w:noProof/>
          <w:sz w:val="21"/>
        </w:rPr>
      </w:pPr>
      <w:hyperlink w:anchor="_Toc477870362" w:history="1">
        <w:r w:rsidR="00D02496" w:rsidRPr="00B1445D">
          <w:rPr>
            <w:rStyle w:val="ae"/>
            <w:rFonts w:hint="eastAsia"/>
            <w:noProof/>
            <w:lang w:bidi="x-none"/>
            <w14:scene3d>
              <w14:camera w14:prst="orthographicFront"/>
              <w14:lightRig w14:rig="threePt" w14:dir="t">
                <w14:rot w14:lat="0" w14:lon="0" w14:rev="0"/>
              </w14:lightRig>
            </w14:scene3d>
          </w:rPr>
          <w:t>第三章</w:t>
        </w:r>
        <w:r w:rsidR="00D02496" w:rsidRPr="00B1445D">
          <w:rPr>
            <w:rStyle w:val="ae"/>
            <w:noProof/>
          </w:rPr>
          <w:t xml:space="preserve"> TEST</w:t>
        </w:r>
        <w:r w:rsidR="00D02496">
          <w:rPr>
            <w:noProof/>
            <w:webHidden/>
          </w:rPr>
          <w:tab/>
        </w:r>
        <w:r w:rsidR="00D02496">
          <w:rPr>
            <w:noProof/>
            <w:webHidden/>
          </w:rPr>
          <w:fldChar w:fldCharType="begin"/>
        </w:r>
        <w:r w:rsidR="00D02496">
          <w:rPr>
            <w:noProof/>
            <w:webHidden/>
          </w:rPr>
          <w:instrText xml:space="preserve"> PAGEREF _Toc477870362 \h </w:instrText>
        </w:r>
        <w:r w:rsidR="00D02496">
          <w:rPr>
            <w:noProof/>
            <w:webHidden/>
          </w:rPr>
        </w:r>
        <w:r w:rsidR="00D02496">
          <w:rPr>
            <w:noProof/>
            <w:webHidden/>
          </w:rPr>
          <w:fldChar w:fldCharType="separate"/>
        </w:r>
        <w:r w:rsidR="00D02496">
          <w:rPr>
            <w:noProof/>
            <w:webHidden/>
          </w:rPr>
          <w:t>5</w:t>
        </w:r>
        <w:r w:rsidR="00D02496">
          <w:rPr>
            <w:noProof/>
            <w:webHidden/>
          </w:rPr>
          <w:fldChar w:fldCharType="end"/>
        </w:r>
      </w:hyperlink>
    </w:p>
    <w:p w:rsidR="00D02496" w:rsidRDefault="007F12C3">
      <w:pPr>
        <w:pStyle w:val="11"/>
        <w:tabs>
          <w:tab w:val="right" w:leader="dot" w:pos="8296"/>
        </w:tabs>
        <w:rPr>
          <w:rFonts w:asciiTheme="minorHAnsi" w:eastAsiaTheme="minorEastAsia" w:hAnsiTheme="minorHAnsi"/>
          <w:noProof/>
          <w:sz w:val="21"/>
        </w:rPr>
      </w:pPr>
      <w:hyperlink w:anchor="_Toc477870363" w:history="1">
        <w:r w:rsidR="00D02496" w:rsidRPr="00B1445D">
          <w:rPr>
            <w:rStyle w:val="ae"/>
            <w:rFonts w:hint="eastAsia"/>
            <w:noProof/>
          </w:rPr>
          <w:t>参考文献</w:t>
        </w:r>
        <w:r w:rsidR="00D02496">
          <w:rPr>
            <w:noProof/>
            <w:webHidden/>
          </w:rPr>
          <w:tab/>
        </w:r>
        <w:r w:rsidR="00D02496">
          <w:rPr>
            <w:noProof/>
            <w:webHidden/>
          </w:rPr>
          <w:fldChar w:fldCharType="begin"/>
        </w:r>
        <w:r w:rsidR="00D02496">
          <w:rPr>
            <w:noProof/>
            <w:webHidden/>
          </w:rPr>
          <w:instrText xml:space="preserve"> PAGEREF _Toc477870363 \h </w:instrText>
        </w:r>
        <w:r w:rsidR="00D02496">
          <w:rPr>
            <w:noProof/>
            <w:webHidden/>
          </w:rPr>
        </w:r>
        <w:r w:rsidR="00D02496">
          <w:rPr>
            <w:noProof/>
            <w:webHidden/>
          </w:rPr>
          <w:fldChar w:fldCharType="separate"/>
        </w:r>
        <w:r w:rsidR="00D02496">
          <w:rPr>
            <w:noProof/>
            <w:webHidden/>
          </w:rPr>
          <w:t>6</w:t>
        </w:r>
        <w:r w:rsidR="00D02496">
          <w:rPr>
            <w:noProof/>
            <w:webHidden/>
          </w:rPr>
          <w:fldChar w:fldCharType="end"/>
        </w:r>
      </w:hyperlink>
    </w:p>
    <w:p w:rsidR="00D02496" w:rsidRDefault="007F12C3">
      <w:pPr>
        <w:pStyle w:val="11"/>
        <w:tabs>
          <w:tab w:val="right" w:leader="dot" w:pos="8296"/>
        </w:tabs>
        <w:rPr>
          <w:rFonts w:asciiTheme="minorHAnsi" w:eastAsiaTheme="minorEastAsia" w:hAnsiTheme="minorHAnsi"/>
          <w:noProof/>
          <w:sz w:val="21"/>
        </w:rPr>
      </w:pPr>
      <w:hyperlink w:anchor="_Toc477870364" w:history="1">
        <w:r w:rsidR="00D02496" w:rsidRPr="00B1445D">
          <w:rPr>
            <w:rStyle w:val="ae"/>
            <w:rFonts w:hint="eastAsia"/>
            <w:noProof/>
          </w:rPr>
          <w:t>致谢</w:t>
        </w:r>
        <w:r w:rsidR="00D02496">
          <w:rPr>
            <w:noProof/>
            <w:webHidden/>
          </w:rPr>
          <w:tab/>
        </w:r>
        <w:r w:rsidR="00D02496">
          <w:rPr>
            <w:noProof/>
            <w:webHidden/>
          </w:rPr>
          <w:fldChar w:fldCharType="begin"/>
        </w:r>
        <w:r w:rsidR="00D02496">
          <w:rPr>
            <w:noProof/>
            <w:webHidden/>
          </w:rPr>
          <w:instrText xml:space="preserve"> PAGEREF _Toc477870364 \h </w:instrText>
        </w:r>
        <w:r w:rsidR="00D02496">
          <w:rPr>
            <w:noProof/>
            <w:webHidden/>
          </w:rPr>
        </w:r>
        <w:r w:rsidR="00D02496">
          <w:rPr>
            <w:noProof/>
            <w:webHidden/>
          </w:rPr>
          <w:fldChar w:fldCharType="separate"/>
        </w:r>
        <w:r w:rsidR="00D02496">
          <w:rPr>
            <w:noProof/>
            <w:webHidden/>
          </w:rPr>
          <w:t>7</w:t>
        </w:r>
        <w:r w:rsidR="00D02496">
          <w:rPr>
            <w:noProof/>
            <w:webHidden/>
          </w:rPr>
          <w:fldChar w:fldCharType="end"/>
        </w:r>
      </w:hyperlink>
    </w:p>
    <w:p w:rsidR="00D02496" w:rsidRDefault="007F12C3">
      <w:pPr>
        <w:pStyle w:val="11"/>
        <w:tabs>
          <w:tab w:val="right" w:leader="dot" w:pos="8296"/>
        </w:tabs>
        <w:rPr>
          <w:rFonts w:asciiTheme="minorHAnsi" w:eastAsiaTheme="minorEastAsia" w:hAnsiTheme="minorHAnsi"/>
          <w:noProof/>
          <w:sz w:val="21"/>
        </w:rPr>
      </w:pPr>
      <w:hyperlink w:anchor="_Toc477870365" w:history="1">
        <w:r w:rsidR="00D02496" w:rsidRPr="00B1445D">
          <w:rPr>
            <w:rStyle w:val="ae"/>
            <w:rFonts w:hint="eastAsia"/>
            <w:noProof/>
          </w:rPr>
          <w:t>攻读学位期间取得的研究成果</w:t>
        </w:r>
        <w:r w:rsidR="00D02496">
          <w:rPr>
            <w:noProof/>
            <w:webHidden/>
          </w:rPr>
          <w:tab/>
        </w:r>
        <w:r w:rsidR="00D02496">
          <w:rPr>
            <w:noProof/>
            <w:webHidden/>
          </w:rPr>
          <w:fldChar w:fldCharType="begin"/>
        </w:r>
        <w:r w:rsidR="00D02496">
          <w:rPr>
            <w:noProof/>
            <w:webHidden/>
          </w:rPr>
          <w:instrText xml:space="preserve"> PAGEREF _Toc477870365 \h </w:instrText>
        </w:r>
        <w:r w:rsidR="00D02496">
          <w:rPr>
            <w:noProof/>
            <w:webHidden/>
          </w:rPr>
        </w:r>
        <w:r w:rsidR="00D02496">
          <w:rPr>
            <w:noProof/>
            <w:webHidden/>
          </w:rPr>
          <w:fldChar w:fldCharType="separate"/>
        </w:r>
        <w:r w:rsidR="00D02496">
          <w:rPr>
            <w:noProof/>
            <w:webHidden/>
          </w:rPr>
          <w:t>8</w:t>
        </w:r>
        <w:r w:rsidR="00D02496">
          <w:rPr>
            <w:noProof/>
            <w:webHidden/>
          </w:rPr>
          <w:fldChar w:fldCharType="end"/>
        </w:r>
      </w:hyperlink>
    </w:p>
    <w:p w:rsidR="00E921B2" w:rsidRDefault="00D02496" w:rsidP="00B024B6">
      <w:pPr>
        <w:pStyle w:val="ab"/>
      </w:pPr>
      <w:r>
        <w:rPr>
          <w:rFonts w:eastAsia="宋体"/>
          <w:noProof w:val="0"/>
          <w:szCs w:val="22"/>
        </w:rPr>
        <w:fldChar w:fldCharType="end"/>
      </w:r>
    </w:p>
    <w:p w:rsidR="00CF6422" w:rsidRDefault="00CF6422" w:rsidP="00B024B6">
      <w:pPr>
        <w:pStyle w:val="ab"/>
      </w:pPr>
    </w:p>
    <w:p w:rsidR="008818E0" w:rsidRDefault="008818E0" w:rsidP="00B024B6">
      <w:pPr>
        <w:pStyle w:val="ab"/>
      </w:pPr>
    </w:p>
    <w:p w:rsidR="008818E0" w:rsidRDefault="008818E0" w:rsidP="00B024B6">
      <w:pPr>
        <w:pStyle w:val="ab"/>
      </w:pPr>
    </w:p>
    <w:p w:rsidR="008818E0" w:rsidRDefault="008818E0" w:rsidP="00B024B6">
      <w:pPr>
        <w:pStyle w:val="ab"/>
      </w:pPr>
    </w:p>
    <w:p w:rsidR="008818E0" w:rsidRDefault="008818E0" w:rsidP="00B024B6">
      <w:pPr>
        <w:pStyle w:val="ab"/>
      </w:pPr>
    </w:p>
    <w:p w:rsidR="008818E0" w:rsidRDefault="008818E0" w:rsidP="00B024B6">
      <w:pPr>
        <w:pStyle w:val="ab"/>
      </w:pPr>
    </w:p>
    <w:p w:rsidR="008818E0" w:rsidRDefault="008818E0" w:rsidP="00B024B6">
      <w:pPr>
        <w:pStyle w:val="ab"/>
      </w:pPr>
    </w:p>
    <w:p w:rsidR="008818E0" w:rsidRDefault="008818E0" w:rsidP="00B024B6">
      <w:pPr>
        <w:pStyle w:val="ab"/>
      </w:pPr>
    </w:p>
    <w:p w:rsidR="008818E0" w:rsidRDefault="008818E0" w:rsidP="00B024B6">
      <w:pPr>
        <w:pStyle w:val="ab"/>
      </w:pPr>
    </w:p>
    <w:p w:rsidR="008818E0" w:rsidRDefault="008818E0" w:rsidP="00B024B6">
      <w:pPr>
        <w:pStyle w:val="ab"/>
      </w:pPr>
    </w:p>
    <w:p w:rsidR="008818E0" w:rsidRDefault="008818E0" w:rsidP="00B024B6">
      <w:pPr>
        <w:pStyle w:val="ab"/>
      </w:pPr>
    </w:p>
    <w:p w:rsidR="008818E0" w:rsidRDefault="008818E0" w:rsidP="00B024B6">
      <w:pPr>
        <w:pStyle w:val="ab"/>
      </w:pPr>
    </w:p>
    <w:p w:rsidR="008818E0" w:rsidRDefault="008818E0" w:rsidP="00B024B6">
      <w:pPr>
        <w:pStyle w:val="ab"/>
      </w:pPr>
    </w:p>
    <w:p w:rsidR="008818E0" w:rsidRDefault="008818E0" w:rsidP="00B024B6">
      <w:pPr>
        <w:pStyle w:val="ab"/>
      </w:pPr>
    </w:p>
    <w:p w:rsidR="00CA085A" w:rsidRDefault="00CA085A" w:rsidP="003617BB">
      <w:pPr>
        <w:sectPr w:rsidR="00CA085A" w:rsidSect="00BE348B">
          <w:headerReference w:type="even" r:id="rId14"/>
          <w:headerReference w:type="default" r:id="rId15"/>
          <w:footerReference w:type="default" r:id="rId16"/>
          <w:pgSz w:w="11906" w:h="16838"/>
          <w:pgMar w:top="1440" w:right="1800" w:bottom="1440" w:left="1800" w:header="851" w:footer="992" w:gutter="0"/>
          <w:cols w:space="425"/>
          <w:docGrid w:type="lines" w:linePitch="312"/>
        </w:sectPr>
      </w:pPr>
    </w:p>
    <w:p w:rsidR="00BF3A60" w:rsidRDefault="00BF3A60" w:rsidP="006A681B">
      <w:pPr>
        <w:pStyle w:val="a"/>
        <w:spacing w:after="624"/>
      </w:pPr>
      <w:bookmarkStart w:id="2" w:name="_Toc471906915"/>
      <w:bookmarkStart w:id="3" w:name="_Toc471907786"/>
      <w:bookmarkStart w:id="4" w:name="_Toc471908259"/>
      <w:bookmarkStart w:id="5" w:name="_Toc471908359"/>
      <w:bookmarkStart w:id="6" w:name="_Toc477870353"/>
      <w:r>
        <w:rPr>
          <w:rFonts w:hint="eastAsia"/>
        </w:rPr>
        <w:lastRenderedPageBreak/>
        <w:t>绪论</w:t>
      </w:r>
      <w:bookmarkEnd w:id="2"/>
      <w:bookmarkEnd w:id="3"/>
      <w:bookmarkEnd w:id="4"/>
      <w:bookmarkEnd w:id="5"/>
      <w:bookmarkEnd w:id="6"/>
    </w:p>
    <w:p w:rsidR="00756E28" w:rsidRPr="00756E28" w:rsidRDefault="00756E28" w:rsidP="00756E28">
      <w:pPr>
        <w:pStyle w:val="a0"/>
      </w:pPr>
      <w:bookmarkStart w:id="7" w:name="_Toc477870354"/>
      <w:r>
        <w:rPr>
          <w:rFonts w:hint="eastAsia"/>
        </w:rPr>
        <w:t>本模板</w:t>
      </w:r>
      <w:r>
        <w:t>发布简介</w:t>
      </w:r>
      <w:bookmarkEnd w:id="7"/>
    </w:p>
    <w:p w:rsidR="00756E28" w:rsidRDefault="00756E28" w:rsidP="004E2E21">
      <w:pPr>
        <w:pStyle w:val="a1"/>
      </w:pPr>
      <w:bookmarkStart w:id="8" w:name="_Toc477870355"/>
      <w:r>
        <w:rPr>
          <w:rFonts w:hint="eastAsia"/>
        </w:rPr>
        <w:t>适用</w:t>
      </w:r>
      <w:r>
        <w:t>范围</w:t>
      </w:r>
      <w:bookmarkEnd w:id="8"/>
    </w:p>
    <w:p w:rsidR="00756E28" w:rsidRPr="00756E28" w:rsidRDefault="00756E28" w:rsidP="00B024B6">
      <w:pPr>
        <w:pStyle w:val="ab"/>
      </w:pPr>
      <w:r>
        <w:rPr>
          <w:rFonts w:hint="eastAsia"/>
        </w:rPr>
        <w:t>此模板</w:t>
      </w:r>
      <w:r>
        <w:t>在本人硕士学位论文基础上裁剪而来，故对于</w:t>
      </w:r>
      <w:r>
        <w:rPr>
          <w:rFonts w:hint="eastAsia"/>
        </w:rPr>
        <w:t>2016</w:t>
      </w:r>
      <w:r>
        <w:rPr>
          <w:rFonts w:hint="eastAsia"/>
        </w:rPr>
        <w:t>年</w:t>
      </w:r>
      <w:r>
        <w:t>发布的研</w:t>
      </w:r>
      <w:r>
        <w:rPr>
          <w:rFonts w:hint="eastAsia"/>
        </w:rPr>
        <w:t>《</w:t>
      </w:r>
      <w:r w:rsidRPr="00756E28">
        <w:rPr>
          <w:rFonts w:hint="eastAsia"/>
        </w:rPr>
        <w:t>北京邮电大学关于研究生学位论文格式的统一要求（</w:t>
      </w:r>
      <w:r w:rsidRPr="00756E28">
        <w:rPr>
          <w:rFonts w:hint="eastAsia"/>
        </w:rPr>
        <w:t>2016</w:t>
      </w:r>
      <w:r w:rsidRPr="00756E28">
        <w:rPr>
          <w:rFonts w:hint="eastAsia"/>
        </w:rPr>
        <w:t>）</w:t>
      </w:r>
      <w:r>
        <w:rPr>
          <w:rFonts w:hint="eastAsia"/>
        </w:rPr>
        <w:t>》完全</w:t>
      </w:r>
      <w:r>
        <w:t>适用，而对于本科和博士论文请自行参考对应的要求进行修改。</w:t>
      </w:r>
      <w:r w:rsidR="00501654">
        <w:rPr>
          <w:rFonts w:hint="eastAsia"/>
        </w:rPr>
        <w:t>本模板</w:t>
      </w:r>
      <w:r w:rsidR="00501654">
        <w:rPr>
          <w:rFonts w:hint="eastAsia"/>
        </w:rPr>
        <w:t>word</w:t>
      </w:r>
      <w:r w:rsidR="00501654">
        <w:t>版本兼容性未测试，</w:t>
      </w:r>
      <w:r w:rsidR="00501654">
        <w:rPr>
          <w:rFonts w:hint="eastAsia"/>
        </w:rPr>
        <w:t>确定</w:t>
      </w:r>
      <w:r w:rsidR="00501654">
        <w:t>适用</w:t>
      </w:r>
      <w:r w:rsidR="00F0136A">
        <w:rPr>
          <w:rFonts w:hint="eastAsia"/>
        </w:rPr>
        <w:t>的</w:t>
      </w:r>
      <w:r w:rsidR="00501654">
        <w:t>版本为</w:t>
      </w:r>
      <w:r w:rsidR="00501654">
        <w:t>word2013</w:t>
      </w:r>
      <w:r w:rsidR="00501654">
        <w:rPr>
          <w:rFonts w:hint="eastAsia"/>
        </w:rPr>
        <w:t>。</w:t>
      </w:r>
    </w:p>
    <w:p w:rsidR="00501654" w:rsidRDefault="00501654" w:rsidP="004E2E21">
      <w:pPr>
        <w:pStyle w:val="a1"/>
      </w:pPr>
      <w:bookmarkStart w:id="9" w:name="_Toc477870356"/>
      <w:r>
        <w:rPr>
          <w:rFonts w:hint="eastAsia"/>
        </w:rPr>
        <w:t>模板</w:t>
      </w:r>
      <w:r>
        <w:t>特性</w:t>
      </w:r>
      <w:bookmarkEnd w:id="9"/>
    </w:p>
    <w:p w:rsidR="00153C32" w:rsidRPr="00153C32" w:rsidRDefault="00153C32" w:rsidP="00153C32">
      <w:pPr>
        <w:pStyle w:val="a2"/>
      </w:pPr>
      <w:r>
        <w:rPr>
          <w:rFonts w:hint="eastAsia"/>
        </w:rPr>
        <w:t>标准化的</w:t>
      </w:r>
      <w:r>
        <w:t>排版</w:t>
      </w:r>
    </w:p>
    <w:p w:rsidR="00501654" w:rsidRDefault="00501654" w:rsidP="00B024B6">
      <w:pPr>
        <w:pStyle w:val="ab"/>
      </w:pPr>
      <w:r>
        <w:rPr>
          <w:rFonts w:hint="eastAsia"/>
        </w:rPr>
        <w:t>本</w:t>
      </w:r>
      <w:r>
        <w:t>模板采用了</w:t>
      </w:r>
      <w:r>
        <w:rPr>
          <w:rFonts w:hint="eastAsia"/>
        </w:rPr>
        <w:t>标题</w:t>
      </w:r>
      <w:r>
        <w:t>自动标号的方法进行排版，</w:t>
      </w:r>
      <w:r>
        <w:rPr>
          <w:rFonts w:hint="eastAsia"/>
        </w:rPr>
        <w:t>共分为</w:t>
      </w:r>
      <w:r>
        <w:rPr>
          <w:rFonts w:hint="eastAsia"/>
        </w:rPr>
        <w:t>4</w:t>
      </w:r>
      <w:r>
        <w:rPr>
          <w:rFonts w:hint="eastAsia"/>
        </w:rPr>
        <w:t>级</w:t>
      </w:r>
      <w:r>
        <w:t>标题</w:t>
      </w:r>
      <w:r w:rsidR="00153C32">
        <w:rPr>
          <w:rFonts w:hint="eastAsia"/>
        </w:rPr>
        <w:t>，</w:t>
      </w:r>
      <w:r w:rsidR="00153C32">
        <w:t>每级标题对应一个样式，分别为北邮论文一级标题、北邮论文</w:t>
      </w:r>
      <w:r w:rsidR="00153C32">
        <w:rPr>
          <w:rFonts w:hint="eastAsia"/>
        </w:rPr>
        <w:t>二级</w:t>
      </w:r>
      <w:r w:rsidR="00153C32">
        <w:t>标题、北邮论文三级标题、北邮论文四级标题。</w:t>
      </w:r>
      <w:r w:rsidR="004C31CF">
        <w:t>标题可进行自动编号。</w:t>
      </w:r>
    </w:p>
    <w:p w:rsidR="00153C32" w:rsidRDefault="005826F3" w:rsidP="00153C32">
      <w:pPr>
        <w:pStyle w:val="a2"/>
      </w:pPr>
      <w:r>
        <w:rPr>
          <w:rFonts w:hint="eastAsia"/>
        </w:rPr>
        <w:t>丰富的</w:t>
      </w:r>
      <w:r>
        <w:t>样式</w:t>
      </w:r>
    </w:p>
    <w:p w:rsidR="005826F3" w:rsidRPr="005826F3" w:rsidRDefault="005826F3" w:rsidP="00B024B6">
      <w:pPr>
        <w:pStyle w:val="ab"/>
      </w:pPr>
      <w:r>
        <w:rPr>
          <w:rFonts w:hint="eastAsia"/>
        </w:rPr>
        <w:t>模板</w:t>
      </w:r>
      <w:r>
        <w:t>提供了</w:t>
      </w:r>
      <w:r>
        <w:rPr>
          <w:rFonts w:hint="eastAsia"/>
        </w:rPr>
        <w:t>丰富</w:t>
      </w:r>
      <w:r>
        <w:t>的样式，包含各级标题的样式</w:t>
      </w:r>
      <w:r w:rsidR="00417AFD">
        <w:rPr>
          <w:rFonts w:hint="eastAsia"/>
        </w:rPr>
        <w:t>、北邮</w:t>
      </w:r>
      <w:r w:rsidR="00417AFD">
        <w:t>论文正文</w:t>
      </w:r>
      <w:r w:rsidR="00417AFD">
        <w:rPr>
          <w:rFonts w:hint="eastAsia"/>
        </w:rPr>
        <w:t>、</w:t>
      </w:r>
      <w:r w:rsidR="00417AFD">
        <w:t>北邮论文图注</w:t>
      </w:r>
      <w:r w:rsidR="00417AFD">
        <w:rPr>
          <w:rFonts w:hint="eastAsia"/>
        </w:rPr>
        <w:t>等</w:t>
      </w:r>
      <w:r w:rsidR="00417AFD">
        <w:t>样式，其中</w:t>
      </w:r>
      <w:r w:rsidR="00417AFD">
        <w:rPr>
          <w:rFonts w:hint="eastAsia"/>
        </w:rPr>
        <w:t>一级</w:t>
      </w:r>
      <w:r w:rsidR="00417AFD">
        <w:t>标题下自动空两行</w:t>
      </w:r>
      <w:r w:rsidR="00417AFD">
        <w:rPr>
          <w:rFonts w:hint="eastAsia"/>
        </w:rPr>
        <w:t>，</w:t>
      </w:r>
      <w:r w:rsidR="00417AFD">
        <w:t>二级标题下自动空一行</w:t>
      </w:r>
      <w:r w:rsidR="007A62A5">
        <w:rPr>
          <w:rFonts w:hint="eastAsia"/>
        </w:rPr>
        <w:t>，</w:t>
      </w:r>
      <w:r w:rsidR="007A62A5">
        <w:t>一级标题</w:t>
      </w:r>
      <w:r w:rsidR="007A62A5">
        <w:rPr>
          <w:rFonts w:hint="eastAsia"/>
        </w:rPr>
        <w:t>自动分页</w:t>
      </w:r>
      <w:r w:rsidR="00057D95">
        <w:rPr>
          <w:rFonts w:hint="eastAsia"/>
        </w:rPr>
        <w:t>。</w:t>
      </w:r>
    </w:p>
    <w:p w:rsidR="00153C32" w:rsidRDefault="00153C32" w:rsidP="00153C32">
      <w:pPr>
        <w:pStyle w:val="a2"/>
      </w:pPr>
      <w:r>
        <w:rPr>
          <w:rFonts w:hint="eastAsia"/>
        </w:rPr>
        <w:t>页眉页脚</w:t>
      </w:r>
    </w:p>
    <w:p w:rsidR="00417AFD" w:rsidRPr="00417AFD" w:rsidRDefault="00417AFD" w:rsidP="00B024B6">
      <w:pPr>
        <w:pStyle w:val="ab"/>
      </w:pPr>
      <w:r>
        <w:rPr>
          <w:rFonts w:hint="eastAsia"/>
        </w:rPr>
        <w:t>页眉</w:t>
      </w:r>
      <w:r w:rsidR="00CB78FE">
        <w:rPr>
          <w:rFonts w:hint="eastAsia"/>
        </w:rPr>
        <w:t>为</w:t>
      </w:r>
      <w:r w:rsidR="00CB78FE">
        <w:t>一级标题自动生成，无需手动添加</w:t>
      </w:r>
      <w:r w:rsidR="00057D95">
        <w:rPr>
          <w:rFonts w:hint="eastAsia"/>
        </w:rPr>
        <w:t>，无需折腾</w:t>
      </w:r>
      <w:r w:rsidR="00057D95">
        <w:t>蛋疼的分页符</w:t>
      </w:r>
      <w:r w:rsidR="00057D95">
        <w:rPr>
          <w:rFonts w:hint="eastAsia"/>
        </w:rPr>
        <w:t>。</w:t>
      </w:r>
    </w:p>
    <w:p w:rsidR="008B3C24" w:rsidRDefault="008B3C24" w:rsidP="008B3C24">
      <w:pPr>
        <w:pStyle w:val="a2"/>
      </w:pPr>
      <w:r>
        <w:t>目录</w:t>
      </w:r>
    </w:p>
    <w:p w:rsidR="008B3C24" w:rsidRPr="008B3C24" w:rsidRDefault="008B3C24" w:rsidP="00B024B6">
      <w:pPr>
        <w:pStyle w:val="ab"/>
      </w:pPr>
      <w:r>
        <w:t>目录已按北邮硕士论文要求整理好，完成以后直接更新目录即可。</w:t>
      </w:r>
    </w:p>
    <w:p w:rsidR="00057D95" w:rsidRDefault="008B3C24" w:rsidP="004E2E21">
      <w:pPr>
        <w:pStyle w:val="a1"/>
      </w:pPr>
      <w:bookmarkStart w:id="10" w:name="_Toc477870357"/>
      <w:r>
        <w:t>使用技巧</w:t>
      </w:r>
      <w:bookmarkEnd w:id="10"/>
    </w:p>
    <w:p w:rsidR="00057D95" w:rsidRDefault="00057D95" w:rsidP="00B024B6">
      <w:pPr>
        <w:pStyle w:val="ab"/>
      </w:pPr>
      <w:r>
        <w:rPr>
          <w:rFonts w:hint="eastAsia"/>
        </w:rPr>
        <w:t>不要</w:t>
      </w:r>
      <w:r>
        <w:t>轻易修改</w:t>
      </w:r>
      <w:r>
        <w:rPr>
          <w:rFonts w:hint="eastAsia"/>
        </w:rPr>
        <w:t>样式</w:t>
      </w:r>
      <w:r>
        <w:t>“</w:t>
      </w:r>
      <w:r>
        <w:rPr>
          <w:rFonts w:hint="eastAsia"/>
        </w:rPr>
        <w:t>北邮</w:t>
      </w:r>
      <w:r>
        <w:t>论文一级标题</w:t>
      </w:r>
      <w:r>
        <w:t>”</w:t>
      </w:r>
      <w:r>
        <w:rPr>
          <w:rFonts w:hint="eastAsia"/>
        </w:rPr>
        <w:t>，修改</w:t>
      </w:r>
      <w:r>
        <w:t>容易出现</w:t>
      </w:r>
      <w:r>
        <w:rPr>
          <w:rFonts w:hint="eastAsia"/>
        </w:rPr>
        <w:t>序号</w:t>
      </w:r>
      <w:r>
        <w:t>变为</w:t>
      </w:r>
      <w:r>
        <w:rPr>
          <w:rFonts w:hint="eastAsia"/>
        </w:rPr>
        <w:t>黑方块</w:t>
      </w:r>
      <w:r>
        <w:t>的情况，即样式损坏</w:t>
      </w:r>
      <w:r w:rsidR="008B3C24">
        <w:rPr>
          <w:rFonts w:hint="eastAsia"/>
        </w:rPr>
        <w:t>。</w:t>
      </w:r>
    </w:p>
    <w:p w:rsidR="008B3C24" w:rsidRDefault="008B3C24" w:rsidP="00B024B6">
      <w:pPr>
        <w:pStyle w:val="ab"/>
      </w:pPr>
      <w:r>
        <w:rPr>
          <w:rFonts w:hint="eastAsia"/>
        </w:rPr>
        <w:t>各级</w:t>
      </w:r>
      <w:r>
        <w:t>标题之间可通过</w:t>
      </w:r>
      <w:r>
        <w:t>tab</w:t>
      </w:r>
      <w:r>
        <w:rPr>
          <w:rFonts w:hint="eastAsia"/>
        </w:rPr>
        <w:t>键</w:t>
      </w:r>
      <w:r>
        <w:t>与</w:t>
      </w:r>
      <w:r>
        <w:t>shift+tab</w:t>
      </w:r>
      <w:r>
        <w:rPr>
          <w:rFonts w:hint="eastAsia"/>
        </w:rPr>
        <w:t>键</w:t>
      </w:r>
      <w:r w:rsidR="00D97929">
        <w:t>互相切换，在</w:t>
      </w:r>
      <w:r>
        <w:t>标题前回车可新建一个同级标题，这个使用模板的一个极大好处！</w:t>
      </w:r>
    </w:p>
    <w:p w:rsidR="00897BAA" w:rsidRDefault="00897BAA" w:rsidP="00B024B6">
      <w:pPr>
        <w:pStyle w:val="ab"/>
      </w:pPr>
      <w:r>
        <w:rPr>
          <w:rFonts w:hint="eastAsia"/>
        </w:rPr>
        <w:t>参考</w:t>
      </w:r>
      <w:r>
        <w:t>文献和致谢的标题不要轻易更改，否则容易出现一级标题</w:t>
      </w:r>
      <w:r>
        <w:rPr>
          <w:rFonts w:hint="eastAsia"/>
        </w:rPr>
        <w:t>无</w:t>
      </w:r>
      <w:r>
        <w:t>章节序号的问题，如果不小心改动了，直接撤销即可</w:t>
      </w:r>
      <w:r>
        <w:rPr>
          <w:rFonts w:hint="eastAsia"/>
        </w:rPr>
        <w:t>恢复。</w:t>
      </w:r>
    </w:p>
    <w:p w:rsidR="008B3C24" w:rsidRPr="00897BAA" w:rsidRDefault="008B3C24" w:rsidP="00B024B6">
      <w:pPr>
        <w:pStyle w:val="ab"/>
      </w:pPr>
    </w:p>
    <w:p w:rsidR="00B92DC0" w:rsidRDefault="00EC6522" w:rsidP="00BF3A60">
      <w:pPr>
        <w:pStyle w:val="a0"/>
      </w:pPr>
      <w:bookmarkStart w:id="11" w:name="_Toc477870358"/>
      <w:r>
        <w:rPr>
          <w:rFonts w:hint="eastAsia"/>
        </w:rPr>
        <w:t>作者</w:t>
      </w:r>
      <w:r>
        <w:t>信息</w:t>
      </w:r>
      <w:bookmarkEnd w:id="11"/>
    </w:p>
    <w:p w:rsidR="00EC6522" w:rsidRDefault="00EC6522" w:rsidP="00B024B6">
      <w:pPr>
        <w:pStyle w:val="ab"/>
      </w:pPr>
      <w:r>
        <w:rPr>
          <w:rFonts w:hint="eastAsia"/>
        </w:rPr>
        <w:lastRenderedPageBreak/>
        <w:t>此模板</w:t>
      </w:r>
      <w:r>
        <w:t>为计算机</w:t>
      </w:r>
      <w:r w:rsidR="0074584B">
        <w:rPr>
          <w:rFonts w:hint="eastAsia"/>
        </w:rPr>
        <w:t>学</w:t>
      </w:r>
      <w:r>
        <w:rPr>
          <w:rFonts w:hint="eastAsia"/>
        </w:rPr>
        <w:t>院</w:t>
      </w:r>
      <w:r>
        <w:rPr>
          <w:rFonts w:hint="eastAsia"/>
        </w:rPr>
        <w:t>4</w:t>
      </w:r>
      <w:r>
        <w:rPr>
          <w:rFonts w:hint="eastAsia"/>
        </w:rPr>
        <w:t>组同学根据</w:t>
      </w:r>
      <w:r w:rsidR="0074584B">
        <w:t>自己的论文修</w:t>
      </w:r>
      <w:r w:rsidR="0074584B">
        <w:rPr>
          <w:rFonts w:hint="eastAsia"/>
        </w:rPr>
        <w:t>改</w:t>
      </w:r>
      <w:r w:rsidR="0074584B">
        <w:t>后</w:t>
      </w:r>
      <w:r w:rsidR="0074584B">
        <w:rPr>
          <w:rFonts w:hint="eastAsia"/>
        </w:rPr>
        <w:t>分享</w:t>
      </w:r>
      <w:r>
        <w:t>，</w:t>
      </w:r>
      <w:r>
        <w:rPr>
          <w:rFonts w:hint="eastAsia"/>
        </w:rPr>
        <w:t>欢迎</w:t>
      </w:r>
      <w:r>
        <w:t>大家</w:t>
      </w:r>
      <w:r w:rsidR="008776DC">
        <w:rPr>
          <w:rFonts w:hint="eastAsia"/>
        </w:rPr>
        <w:t>下载</w:t>
      </w:r>
      <w:r w:rsidR="008776DC">
        <w:t>使用，</w:t>
      </w:r>
      <w:r w:rsidR="008776DC">
        <w:rPr>
          <w:rFonts w:hint="eastAsia"/>
        </w:rPr>
        <w:t>提出意见</w:t>
      </w:r>
      <w:r w:rsidR="008776DC">
        <w:t>，让模板变得更好用</w:t>
      </w:r>
      <w:r>
        <w:t>！</w:t>
      </w:r>
    </w:p>
    <w:p w:rsidR="000B2D65" w:rsidRDefault="00A71B02" w:rsidP="00B024B6">
      <w:pPr>
        <w:pStyle w:val="ab"/>
      </w:pPr>
      <w:r>
        <w:rPr>
          <w:rFonts w:hint="eastAsia"/>
        </w:rPr>
        <w:t>关于</w:t>
      </w:r>
      <w:r>
        <w:t>模板的建议或者</w:t>
      </w:r>
      <w:r>
        <w:t>bug</w:t>
      </w:r>
      <w:r>
        <w:rPr>
          <w:rFonts w:hint="eastAsia"/>
        </w:rPr>
        <w:t>，</w:t>
      </w:r>
      <w:r>
        <w:t>请在论坛中留言交流</w:t>
      </w:r>
      <w:r>
        <w:rPr>
          <w:rFonts w:hint="eastAsia"/>
        </w:rPr>
        <w:t>！</w:t>
      </w:r>
    </w:p>
    <w:p w:rsidR="00D97929" w:rsidRDefault="00D97929" w:rsidP="00D97929">
      <w:pPr>
        <w:pStyle w:val="a"/>
        <w:spacing w:after="624"/>
      </w:pPr>
      <w:bookmarkStart w:id="12" w:name="_Toc477870359"/>
      <w:r>
        <w:rPr>
          <w:rFonts w:hint="eastAsia"/>
        </w:rPr>
        <w:lastRenderedPageBreak/>
        <w:t>测试</w:t>
      </w:r>
      <w:bookmarkEnd w:id="12"/>
    </w:p>
    <w:p w:rsidR="003E0417" w:rsidRDefault="00D97929" w:rsidP="00D97929">
      <w:pPr>
        <w:pStyle w:val="a0"/>
      </w:pPr>
      <w:bookmarkStart w:id="13" w:name="_Toc477870360"/>
      <w:r>
        <w:rPr>
          <w:rFonts w:hint="eastAsia"/>
        </w:rPr>
        <w:t>测试</w:t>
      </w:r>
      <w:r>
        <w:t>环境</w:t>
      </w:r>
      <w:bookmarkEnd w:id="13"/>
    </w:p>
    <w:p w:rsidR="00943D55" w:rsidRDefault="00943D55" w:rsidP="00943D55">
      <w:pPr>
        <w:pStyle w:val="af5"/>
      </w:pPr>
      <w:r w:rsidRPr="00943D55">
        <w:rPr>
          <w:noProof/>
        </w:rPr>
        <w:drawing>
          <wp:inline distT="0" distB="0" distL="0" distR="0" wp14:anchorId="135103A5" wp14:editId="26057BCD">
            <wp:extent cx="3881120" cy="2910840"/>
            <wp:effectExtent l="0" t="0" r="5080" b="3810"/>
            <wp:docPr id="2" name="图片 2" descr="C:\Users\Dr.Lee\Desktop\large_iNSP_463d0000ee96118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Lee\Desktop\large_iNSP_463d0000ee96118f.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87330" cy="2915498"/>
                    </a:xfrm>
                    <a:prstGeom prst="rect">
                      <a:avLst/>
                    </a:prstGeom>
                    <a:noFill/>
                    <a:ln>
                      <a:noFill/>
                    </a:ln>
                  </pic:spPr>
                </pic:pic>
              </a:graphicData>
            </a:graphic>
          </wp:inline>
        </w:drawing>
      </w:r>
    </w:p>
    <w:p w:rsidR="00943D55" w:rsidRDefault="00943D55" w:rsidP="00943D55">
      <w:pPr>
        <w:pStyle w:val="af5"/>
      </w:pPr>
      <w:bookmarkStart w:id="14" w:name="_GoBack"/>
      <w:r>
        <w:rPr>
          <w:rFonts w:hint="eastAsia"/>
        </w:rPr>
        <w:t>图</w:t>
      </w:r>
      <w:r>
        <w:rPr>
          <w:rFonts w:hint="eastAsia"/>
        </w:rPr>
        <w:t>2</w:t>
      </w:r>
      <w:r>
        <w:t xml:space="preserve">-1 </w:t>
      </w:r>
      <w:r>
        <w:rPr>
          <w:rFonts w:hint="eastAsia"/>
        </w:rPr>
        <w:t>智能循迹</w:t>
      </w:r>
      <w:r>
        <w:t>赛车</w:t>
      </w:r>
    </w:p>
    <w:bookmarkEnd w:id="14"/>
    <w:p w:rsidR="00B455A0" w:rsidRPr="00943D55" w:rsidRDefault="00EA7B96" w:rsidP="00943D55">
      <w:pPr>
        <w:pStyle w:val="af5"/>
        <w:rPr>
          <w:rFonts w:hint="eastAsia"/>
        </w:rPr>
      </w:pPr>
      <w:r>
        <w:object w:dxaOrig="8775" w:dyaOrig="4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92pt" o:ole="">
            <v:imagedata r:id="rId18" o:title=""/>
          </v:shape>
          <o:OLEObject Type="Embed" ProgID="Visio.Drawing.15" ShapeID="_x0000_i1025" DrawAspect="Content" ObjectID="_1613059266" r:id="rId19"/>
        </w:object>
      </w:r>
    </w:p>
    <w:p w:rsidR="00D97929" w:rsidRPr="00D97929" w:rsidRDefault="00D97929" w:rsidP="00D97929">
      <w:pPr>
        <w:pStyle w:val="a0"/>
      </w:pPr>
      <w:bookmarkStart w:id="15" w:name="_Toc477870361"/>
      <w:r>
        <w:rPr>
          <w:rFonts w:hint="eastAsia"/>
        </w:rPr>
        <w:t>测试</w:t>
      </w:r>
      <w:r>
        <w:t>方法</w:t>
      </w:r>
      <w:bookmarkEnd w:id="15"/>
    </w:p>
    <w:p w:rsidR="00D97929" w:rsidRPr="00D97929" w:rsidRDefault="00D97929" w:rsidP="00D97929"/>
    <w:p w:rsidR="00493D6A" w:rsidRDefault="00493D6A" w:rsidP="00493D6A"/>
    <w:p w:rsidR="00493D6A" w:rsidRDefault="00493D6A" w:rsidP="00493D6A"/>
    <w:p w:rsidR="00493D6A" w:rsidRDefault="00493D6A" w:rsidP="00493D6A"/>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493D6A" w:rsidP="00B024B6">
      <w:pPr>
        <w:pStyle w:val="ab"/>
      </w:pPr>
    </w:p>
    <w:p w:rsidR="00493D6A" w:rsidRDefault="00D97929" w:rsidP="006A681B">
      <w:pPr>
        <w:pStyle w:val="a"/>
        <w:spacing w:after="624"/>
      </w:pPr>
      <w:bookmarkStart w:id="16" w:name="_Toc477870362"/>
      <w:r>
        <w:rPr>
          <w:rFonts w:hint="eastAsia"/>
        </w:rPr>
        <w:lastRenderedPageBreak/>
        <w:t>TEST</w:t>
      </w:r>
      <w:bookmarkEnd w:id="16"/>
    </w:p>
    <w:p w:rsidR="00493D6A" w:rsidRDefault="00493D6A" w:rsidP="00B024B6">
      <w:pPr>
        <w:pStyle w:val="ab"/>
      </w:pPr>
    </w:p>
    <w:p w:rsidR="006A192D" w:rsidRDefault="006A192D" w:rsidP="00B024B6">
      <w:pPr>
        <w:pStyle w:val="ab"/>
        <w:sectPr w:rsidR="006A192D" w:rsidSect="006A192D">
          <w:headerReference w:type="even" r:id="rId20"/>
          <w:headerReference w:type="default" r:id="rId21"/>
          <w:footerReference w:type="even" r:id="rId22"/>
          <w:footerReference w:type="default" r:id="rId23"/>
          <w:type w:val="continuous"/>
          <w:pgSz w:w="11906" w:h="16838"/>
          <w:pgMar w:top="1440" w:right="1800" w:bottom="1440" w:left="1800" w:header="851" w:footer="992" w:gutter="0"/>
          <w:pgNumType w:start="1"/>
          <w:cols w:space="425"/>
          <w:docGrid w:type="lines" w:linePitch="312"/>
        </w:sectPr>
      </w:pPr>
    </w:p>
    <w:p w:rsidR="00590472" w:rsidRDefault="002767D2" w:rsidP="006A681B">
      <w:pPr>
        <w:pStyle w:val="a"/>
        <w:numPr>
          <w:ilvl w:val="0"/>
          <w:numId w:val="0"/>
        </w:numPr>
        <w:spacing w:after="624"/>
      </w:pPr>
      <w:bookmarkStart w:id="17" w:name="_Toc477870363"/>
      <w:r>
        <w:rPr>
          <w:rFonts w:hint="eastAsia"/>
        </w:rPr>
        <w:lastRenderedPageBreak/>
        <w:t>参考</w:t>
      </w:r>
      <w:r>
        <w:t>文献</w:t>
      </w:r>
      <w:bookmarkStart w:id="18" w:name="_Ref469234348"/>
      <w:bookmarkEnd w:id="17"/>
    </w:p>
    <w:p w:rsidR="00975469" w:rsidRPr="00C969BC" w:rsidRDefault="00975469" w:rsidP="004D4C30">
      <w:pPr>
        <w:numPr>
          <w:ilvl w:val="0"/>
          <w:numId w:val="3"/>
        </w:numPr>
        <w:spacing w:line="400" w:lineRule="exact"/>
        <w:rPr>
          <w:rFonts w:asciiTheme="minorEastAsia" w:hAnsiTheme="minorEastAsia"/>
          <w:sz w:val="24"/>
          <w:szCs w:val="24"/>
        </w:rPr>
      </w:pPr>
      <w:bookmarkStart w:id="19" w:name="_Ref471657183"/>
      <w:r w:rsidRPr="00C969BC">
        <w:rPr>
          <w:rFonts w:asciiTheme="minorEastAsia" w:hAnsiTheme="minorEastAsia"/>
          <w:sz w:val="24"/>
          <w:szCs w:val="24"/>
        </w:rPr>
        <w:t xml:space="preserve">张瑞成, </w:t>
      </w:r>
      <w:proofErr w:type="gramStart"/>
      <w:r w:rsidRPr="00C969BC">
        <w:rPr>
          <w:rFonts w:asciiTheme="minorEastAsia" w:hAnsiTheme="minorEastAsia"/>
          <w:sz w:val="24"/>
          <w:szCs w:val="24"/>
        </w:rPr>
        <w:t>陈至坤</w:t>
      </w:r>
      <w:proofErr w:type="gramEnd"/>
      <w:r w:rsidRPr="00C969BC">
        <w:rPr>
          <w:rFonts w:asciiTheme="minorEastAsia" w:hAnsiTheme="minorEastAsia"/>
          <w:sz w:val="24"/>
          <w:szCs w:val="24"/>
        </w:rPr>
        <w:t>, 王福斌</w:t>
      </w:r>
      <w:r w:rsidR="00884E06">
        <w:rPr>
          <w:rFonts w:asciiTheme="minorEastAsia" w:hAnsiTheme="minorEastAsia"/>
          <w:sz w:val="24"/>
          <w:szCs w:val="24"/>
        </w:rPr>
        <w:t xml:space="preserve">. </w:t>
      </w:r>
      <w:r w:rsidRPr="00C969BC">
        <w:rPr>
          <w:rFonts w:asciiTheme="minorEastAsia" w:hAnsiTheme="minorEastAsia"/>
          <w:sz w:val="24"/>
          <w:szCs w:val="24"/>
        </w:rPr>
        <w:t>以智能汽车竞赛推动实验教学改革[J]. 实验室研究与探索</w:t>
      </w:r>
      <w:r w:rsidR="00884E06">
        <w:rPr>
          <w:rFonts w:asciiTheme="minorEastAsia" w:hAnsiTheme="minorEastAsia"/>
          <w:sz w:val="24"/>
          <w:szCs w:val="24"/>
        </w:rPr>
        <w:t>, 2010, 29(8)</w:t>
      </w:r>
      <w:r w:rsidR="00884E06">
        <w:rPr>
          <w:rFonts w:asciiTheme="minorEastAsia" w:hAnsiTheme="minorEastAsia" w:hint="eastAsia"/>
          <w:sz w:val="24"/>
          <w:szCs w:val="24"/>
        </w:rPr>
        <w:t>:</w:t>
      </w:r>
      <w:r w:rsidRPr="00C969BC">
        <w:rPr>
          <w:rFonts w:asciiTheme="minorEastAsia" w:hAnsiTheme="minorEastAsia"/>
          <w:sz w:val="24"/>
          <w:szCs w:val="24"/>
        </w:rPr>
        <w:t>103-105.</w:t>
      </w:r>
      <w:bookmarkEnd w:id="19"/>
    </w:p>
    <w:p w:rsidR="00975469" w:rsidRPr="00C969BC" w:rsidRDefault="00975469" w:rsidP="004D4C30">
      <w:pPr>
        <w:numPr>
          <w:ilvl w:val="0"/>
          <w:numId w:val="3"/>
        </w:numPr>
        <w:spacing w:line="400" w:lineRule="exact"/>
        <w:rPr>
          <w:rFonts w:asciiTheme="minorEastAsia" w:hAnsiTheme="minorEastAsia"/>
          <w:sz w:val="24"/>
          <w:szCs w:val="24"/>
        </w:rPr>
      </w:pPr>
      <w:bookmarkStart w:id="20" w:name="_Ref471657201"/>
      <w:proofErr w:type="gramStart"/>
      <w:r w:rsidRPr="00C969BC">
        <w:rPr>
          <w:rFonts w:asciiTheme="minorEastAsia" w:hAnsiTheme="minorEastAsia"/>
          <w:sz w:val="24"/>
          <w:szCs w:val="24"/>
        </w:rPr>
        <w:t>赵书朵</w:t>
      </w:r>
      <w:proofErr w:type="gramEnd"/>
      <w:r w:rsidR="00884E06">
        <w:rPr>
          <w:rFonts w:asciiTheme="minorEastAsia" w:hAnsiTheme="minorEastAsia" w:hint="eastAsia"/>
          <w:sz w:val="24"/>
          <w:szCs w:val="24"/>
        </w:rPr>
        <w:t>，</w:t>
      </w:r>
      <w:r w:rsidRPr="00C969BC">
        <w:rPr>
          <w:rFonts w:asciiTheme="minorEastAsia" w:hAnsiTheme="minorEastAsia"/>
          <w:sz w:val="24"/>
          <w:szCs w:val="24"/>
        </w:rPr>
        <w:t>周云旭</w:t>
      </w:r>
      <w:r w:rsidR="00884E06">
        <w:rPr>
          <w:rFonts w:asciiTheme="minorEastAsia" w:hAnsiTheme="minorEastAsia" w:hint="eastAsia"/>
          <w:sz w:val="24"/>
          <w:szCs w:val="24"/>
        </w:rPr>
        <w:t>，</w:t>
      </w:r>
      <w:r w:rsidRPr="00C969BC">
        <w:rPr>
          <w:rFonts w:asciiTheme="minorEastAsia" w:hAnsiTheme="minorEastAsia"/>
          <w:sz w:val="24"/>
          <w:szCs w:val="24"/>
        </w:rPr>
        <w:t>陈云生. 浅析学科竞赛与创新型人才培养</w:t>
      </w:r>
      <w:r w:rsidR="00884E06">
        <w:rPr>
          <w:rFonts w:asciiTheme="minorEastAsia" w:hAnsiTheme="minorEastAsia"/>
          <w:sz w:val="24"/>
          <w:szCs w:val="24"/>
        </w:rPr>
        <w:t>—</w:t>
      </w:r>
      <w:r w:rsidRPr="00C969BC">
        <w:rPr>
          <w:rFonts w:asciiTheme="minorEastAsia" w:hAnsiTheme="minorEastAsia"/>
          <w:sz w:val="24"/>
          <w:szCs w:val="24"/>
        </w:rPr>
        <w:t>以大学生智能车竞赛为例[J]. 实验室科学</w:t>
      </w:r>
      <w:r w:rsidR="00884E06">
        <w:rPr>
          <w:rFonts w:asciiTheme="minorEastAsia" w:hAnsiTheme="minorEastAsia" w:hint="eastAsia"/>
          <w:sz w:val="24"/>
          <w:szCs w:val="24"/>
        </w:rPr>
        <w:t>，</w:t>
      </w:r>
      <w:r w:rsidR="00884E06">
        <w:rPr>
          <w:rFonts w:asciiTheme="minorEastAsia" w:hAnsiTheme="minorEastAsia"/>
          <w:sz w:val="24"/>
          <w:szCs w:val="24"/>
        </w:rPr>
        <w:t>2011</w:t>
      </w:r>
      <w:r w:rsidR="00884E06">
        <w:rPr>
          <w:rFonts w:asciiTheme="minorEastAsia" w:hAnsiTheme="minorEastAsia" w:hint="eastAsia"/>
          <w:sz w:val="24"/>
          <w:szCs w:val="24"/>
        </w:rPr>
        <w:t>，</w:t>
      </w:r>
      <w:r w:rsidRPr="00C969BC">
        <w:rPr>
          <w:rFonts w:asciiTheme="minorEastAsia" w:hAnsiTheme="minorEastAsia"/>
          <w:sz w:val="24"/>
          <w:szCs w:val="24"/>
        </w:rPr>
        <w:t>14(6):4-6.</w:t>
      </w:r>
      <w:bookmarkEnd w:id="20"/>
    </w:p>
    <w:p w:rsidR="00B03511" w:rsidRPr="00C969BC" w:rsidRDefault="00B03511" w:rsidP="004D4C30">
      <w:pPr>
        <w:numPr>
          <w:ilvl w:val="0"/>
          <w:numId w:val="3"/>
        </w:numPr>
        <w:spacing w:line="400" w:lineRule="exact"/>
        <w:rPr>
          <w:rFonts w:asciiTheme="minorEastAsia" w:hAnsiTheme="minorEastAsia"/>
          <w:sz w:val="24"/>
          <w:szCs w:val="24"/>
        </w:rPr>
      </w:pPr>
      <w:bookmarkStart w:id="21" w:name="_Ref471660098"/>
      <w:r w:rsidRPr="00C969BC">
        <w:rPr>
          <w:rFonts w:asciiTheme="minorEastAsia" w:hAnsiTheme="minorEastAsia" w:hint="eastAsia"/>
          <w:sz w:val="24"/>
          <w:szCs w:val="24"/>
        </w:rPr>
        <w:t>卓晴，王京春，黄开胜，等. 全国大学生智能汽车竞赛的研究与实践[</w:t>
      </w:r>
      <w:r w:rsidRPr="00C969BC">
        <w:rPr>
          <w:rFonts w:asciiTheme="minorEastAsia" w:hAnsiTheme="minorEastAsia"/>
          <w:sz w:val="24"/>
          <w:szCs w:val="24"/>
        </w:rPr>
        <w:t>J</w:t>
      </w:r>
      <w:r w:rsidRPr="00C969BC">
        <w:rPr>
          <w:rFonts w:asciiTheme="minorEastAsia" w:hAnsiTheme="minorEastAsia" w:hint="eastAsia"/>
          <w:sz w:val="24"/>
          <w:szCs w:val="24"/>
        </w:rPr>
        <w:t>]</w:t>
      </w:r>
      <w:r w:rsidRPr="00C969BC">
        <w:rPr>
          <w:rFonts w:asciiTheme="minorEastAsia" w:hAnsiTheme="minorEastAsia"/>
          <w:sz w:val="24"/>
          <w:szCs w:val="24"/>
        </w:rPr>
        <w:t xml:space="preserve">. </w:t>
      </w:r>
      <w:r w:rsidRPr="00C969BC">
        <w:rPr>
          <w:rFonts w:asciiTheme="minorEastAsia" w:hAnsiTheme="minorEastAsia" w:hint="eastAsia"/>
          <w:sz w:val="24"/>
          <w:szCs w:val="24"/>
        </w:rPr>
        <w:t>中国大学教学，2012</w:t>
      </w:r>
      <w:r w:rsidR="00884E06">
        <w:rPr>
          <w:rFonts w:asciiTheme="minorEastAsia" w:hAnsiTheme="minorEastAsia" w:hint="eastAsia"/>
          <w:sz w:val="24"/>
          <w:szCs w:val="24"/>
        </w:rPr>
        <w:t>(</w:t>
      </w:r>
      <w:r w:rsidRPr="00C969BC">
        <w:rPr>
          <w:rFonts w:asciiTheme="minorEastAsia" w:hAnsiTheme="minorEastAsia" w:hint="eastAsia"/>
          <w:sz w:val="24"/>
          <w:szCs w:val="24"/>
        </w:rPr>
        <w:t>4</w:t>
      </w:r>
      <w:r w:rsidR="00884E06">
        <w:rPr>
          <w:rFonts w:asciiTheme="minorEastAsia" w:hAnsiTheme="minorEastAsia" w:hint="eastAsia"/>
          <w:sz w:val="24"/>
          <w:szCs w:val="24"/>
        </w:rPr>
        <w:t>):</w:t>
      </w:r>
      <w:r w:rsidRPr="00C969BC">
        <w:rPr>
          <w:rFonts w:asciiTheme="minorEastAsia" w:hAnsiTheme="minorEastAsia" w:hint="eastAsia"/>
          <w:sz w:val="24"/>
          <w:szCs w:val="24"/>
        </w:rPr>
        <w:t>74</w:t>
      </w:r>
      <w:r w:rsidRPr="00C969BC">
        <w:rPr>
          <w:rFonts w:asciiTheme="minorEastAsia" w:hAnsiTheme="minorEastAsia"/>
          <w:sz w:val="24"/>
          <w:szCs w:val="24"/>
        </w:rPr>
        <w:t>-77.</w:t>
      </w:r>
      <w:bookmarkEnd w:id="21"/>
    </w:p>
    <w:p w:rsidR="00975469" w:rsidRPr="00C969BC" w:rsidRDefault="00975469" w:rsidP="004D4C30">
      <w:pPr>
        <w:numPr>
          <w:ilvl w:val="0"/>
          <w:numId w:val="3"/>
        </w:numPr>
        <w:spacing w:line="400" w:lineRule="exact"/>
        <w:rPr>
          <w:rFonts w:asciiTheme="minorEastAsia" w:hAnsiTheme="minorEastAsia"/>
          <w:sz w:val="24"/>
          <w:szCs w:val="24"/>
        </w:rPr>
      </w:pPr>
      <w:bookmarkStart w:id="22" w:name="_Ref471657239"/>
      <w:r w:rsidRPr="00C969BC">
        <w:rPr>
          <w:rFonts w:asciiTheme="minorEastAsia" w:hAnsiTheme="minorEastAsia"/>
          <w:sz w:val="24"/>
          <w:szCs w:val="24"/>
        </w:rPr>
        <w:t xml:space="preserve">王瑞荣. 基于事件触发并发数据流模型的可视化编程语言研究[D]. </w:t>
      </w:r>
      <w:r w:rsidR="000C21CB">
        <w:rPr>
          <w:rFonts w:asciiTheme="minorEastAsia" w:hAnsiTheme="minorEastAsia" w:hint="eastAsia"/>
          <w:sz w:val="24"/>
          <w:szCs w:val="24"/>
        </w:rPr>
        <w:t>浙江：</w:t>
      </w:r>
      <w:r w:rsidRPr="00C969BC">
        <w:rPr>
          <w:rFonts w:asciiTheme="minorEastAsia" w:hAnsiTheme="minorEastAsia"/>
          <w:sz w:val="24"/>
          <w:szCs w:val="24"/>
        </w:rPr>
        <w:t>浙江大学</w:t>
      </w:r>
      <w:r w:rsidR="00884E06">
        <w:rPr>
          <w:rFonts w:asciiTheme="minorEastAsia" w:hAnsiTheme="minorEastAsia" w:hint="eastAsia"/>
          <w:sz w:val="24"/>
          <w:szCs w:val="24"/>
        </w:rPr>
        <w:t>，</w:t>
      </w:r>
      <w:r w:rsidRPr="00C969BC">
        <w:rPr>
          <w:rFonts w:asciiTheme="minorEastAsia" w:hAnsiTheme="minorEastAsia"/>
          <w:sz w:val="24"/>
          <w:szCs w:val="24"/>
        </w:rPr>
        <w:t>2003.</w:t>
      </w:r>
      <w:bookmarkEnd w:id="22"/>
    </w:p>
    <w:p w:rsidR="00804DB6" w:rsidRPr="00C969BC" w:rsidRDefault="00804DB6" w:rsidP="004D4C30">
      <w:pPr>
        <w:numPr>
          <w:ilvl w:val="0"/>
          <w:numId w:val="3"/>
        </w:numPr>
        <w:spacing w:line="400" w:lineRule="exact"/>
        <w:rPr>
          <w:rFonts w:asciiTheme="minorEastAsia" w:hAnsiTheme="minorEastAsia"/>
          <w:sz w:val="24"/>
          <w:szCs w:val="24"/>
        </w:rPr>
      </w:pPr>
      <w:bookmarkStart w:id="23" w:name="_Ref469842872"/>
      <w:r w:rsidRPr="00C969BC">
        <w:rPr>
          <w:rFonts w:asciiTheme="minorEastAsia" w:hAnsiTheme="minorEastAsia" w:hint="eastAsia"/>
          <w:sz w:val="24"/>
          <w:szCs w:val="24"/>
        </w:rPr>
        <w:t>王海鹰</w:t>
      </w:r>
      <w:r w:rsidR="00884E06">
        <w:rPr>
          <w:rFonts w:asciiTheme="minorEastAsia" w:hAnsiTheme="minorEastAsia" w:hint="eastAsia"/>
          <w:sz w:val="24"/>
          <w:szCs w:val="24"/>
        </w:rPr>
        <w:t>，</w:t>
      </w:r>
      <w:r w:rsidRPr="00C969BC">
        <w:rPr>
          <w:rFonts w:asciiTheme="minorEastAsia" w:hAnsiTheme="minorEastAsia" w:hint="eastAsia"/>
          <w:sz w:val="24"/>
          <w:szCs w:val="24"/>
        </w:rPr>
        <w:t>王逢州</w:t>
      </w:r>
      <w:r w:rsidR="00884E06">
        <w:rPr>
          <w:rFonts w:asciiTheme="minorEastAsia" w:hAnsiTheme="minorEastAsia" w:hint="eastAsia"/>
          <w:sz w:val="24"/>
          <w:szCs w:val="24"/>
        </w:rPr>
        <w:t>，</w:t>
      </w:r>
      <w:proofErr w:type="gramStart"/>
      <w:r w:rsidRPr="00C969BC">
        <w:rPr>
          <w:rFonts w:asciiTheme="minorEastAsia" w:hAnsiTheme="minorEastAsia" w:hint="eastAsia"/>
          <w:sz w:val="24"/>
          <w:szCs w:val="24"/>
        </w:rPr>
        <w:t>王乐柏</w:t>
      </w:r>
      <w:proofErr w:type="gramEnd"/>
      <w:r w:rsidRPr="00C969BC">
        <w:rPr>
          <w:rFonts w:asciiTheme="minorEastAsia" w:hAnsiTheme="minorEastAsia" w:hint="eastAsia"/>
          <w:sz w:val="24"/>
          <w:szCs w:val="24"/>
        </w:rPr>
        <w:t>.</w:t>
      </w:r>
      <w:r w:rsidRPr="00C969BC">
        <w:rPr>
          <w:rFonts w:asciiTheme="minorEastAsia" w:hAnsiTheme="minorEastAsia"/>
          <w:sz w:val="24"/>
          <w:szCs w:val="24"/>
        </w:rPr>
        <w:t xml:space="preserve"> </w:t>
      </w:r>
      <w:r w:rsidRPr="00C969BC">
        <w:rPr>
          <w:rFonts w:asciiTheme="minorEastAsia" w:hAnsiTheme="minorEastAsia" w:hint="eastAsia"/>
          <w:sz w:val="24"/>
          <w:szCs w:val="24"/>
        </w:rPr>
        <w:t>轮式机器人图形化编程系统的研究与设计[</w:t>
      </w:r>
      <w:r w:rsidRPr="00C969BC">
        <w:rPr>
          <w:rFonts w:asciiTheme="minorEastAsia" w:hAnsiTheme="minorEastAsia"/>
          <w:sz w:val="24"/>
          <w:szCs w:val="24"/>
        </w:rPr>
        <w:t>J</w:t>
      </w:r>
      <w:r w:rsidRPr="00C969BC">
        <w:rPr>
          <w:rFonts w:asciiTheme="minorEastAsia" w:hAnsiTheme="minorEastAsia" w:hint="eastAsia"/>
          <w:sz w:val="24"/>
          <w:szCs w:val="24"/>
        </w:rPr>
        <w:t>]</w:t>
      </w:r>
      <w:r w:rsidRPr="00C969BC">
        <w:rPr>
          <w:rFonts w:asciiTheme="minorEastAsia" w:hAnsiTheme="minorEastAsia"/>
          <w:sz w:val="24"/>
          <w:szCs w:val="24"/>
        </w:rPr>
        <w:t xml:space="preserve">. </w:t>
      </w:r>
      <w:r w:rsidRPr="00C969BC">
        <w:rPr>
          <w:rFonts w:asciiTheme="minorEastAsia" w:hAnsiTheme="minorEastAsia" w:hint="eastAsia"/>
          <w:sz w:val="24"/>
          <w:szCs w:val="24"/>
        </w:rPr>
        <w:t>电脑知识</w:t>
      </w:r>
      <w:r w:rsidRPr="00C969BC">
        <w:rPr>
          <w:rFonts w:asciiTheme="minorEastAsia" w:hAnsiTheme="minorEastAsia"/>
          <w:sz w:val="24"/>
          <w:szCs w:val="24"/>
        </w:rPr>
        <w:t>与技术</w:t>
      </w:r>
      <w:r w:rsidRPr="00C969BC">
        <w:rPr>
          <w:rFonts w:asciiTheme="minorEastAsia" w:hAnsiTheme="minorEastAsia" w:hint="eastAsia"/>
          <w:sz w:val="24"/>
          <w:szCs w:val="24"/>
        </w:rPr>
        <w:t>，2013，</w:t>
      </w:r>
      <w:r w:rsidRPr="00C969BC">
        <w:rPr>
          <w:rFonts w:asciiTheme="minorEastAsia" w:hAnsiTheme="minorEastAsia"/>
          <w:sz w:val="24"/>
          <w:szCs w:val="24"/>
        </w:rPr>
        <w:t>9(27)</w:t>
      </w:r>
      <w:r w:rsidR="00884E06">
        <w:rPr>
          <w:rFonts w:asciiTheme="minorEastAsia" w:hAnsiTheme="minorEastAsia" w:hint="eastAsia"/>
          <w:sz w:val="24"/>
          <w:szCs w:val="24"/>
        </w:rPr>
        <w:t>:</w:t>
      </w:r>
      <w:r w:rsidRPr="00C969BC">
        <w:rPr>
          <w:rFonts w:asciiTheme="minorEastAsia" w:hAnsiTheme="minorEastAsia"/>
          <w:sz w:val="24"/>
          <w:szCs w:val="24"/>
        </w:rPr>
        <w:t>5968-5969.</w:t>
      </w:r>
      <w:bookmarkEnd w:id="23"/>
    </w:p>
    <w:p w:rsidR="002E7868" w:rsidRPr="00C969BC" w:rsidRDefault="002E7868" w:rsidP="004D4C30">
      <w:pPr>
        <w:numPr>
          <w:ilvl w:val="0"/>
          <w:numId w:val="3"/>
        </w:numPr>
        <w:spacing w:line="400" w:lineRule="exact"/>
        <w:rPr>
          <w:rFonts w:asciiTheme="minorEastAsia" w:hAnsiTheme="minorEastAsia"/>
          <w:sz w:val="24"/>
          <w:szCs w:val="24"/>
        </w:rPr>
      </w:pPr>
      <w:bookmarkStart w:id="24" w:name="_Ref471659945"/>
      <w:r w:rsidRPr="00C969BC">
        <w:rPr>
          <w:rFonts w:asciiTheme="minorEastAsia" w:hAnsiTheme="minorEastAsia"/>
          <w:sz w:val="24"/>
          <w:szCs w:val="24"/>
        </w:rPr>
        <w:t>刘林森. 智能汽车技术的最新进展[J]. 汽车维修</w:t>
      </w:r>
      <w:r w:rsidR="00884E06">
        <w:rPr>
          <w:rFonts w:asciiTheme="minorEastAsia" w:hAnsiTheme="minorEastAsia" w:hint="eastAsia"/>
          <w:sz w:val="24"/>
          <w:szCs w:val="24"/>
        </w:rPr>
        <w:t>，</w:t>
      </w:r>
      <w:r w:rsidRPr="00C969BC">
        <w:rPr>
          <w:rFonts w:asciiTheme="minorEastAsia" w:hAnsiTheme="minorEastAsia"/>
          <w:sz w:val="24"/>
          <w:szCs w:val="24"/>
        </w:rPr>
        <w:t>2005(1):10-11.</w:t>
      </w:r>
      <w:bookmarkEnd w:id="24"/>
    </w:p>
    <w:p w:rsidR="002E7868" w:rsidRPr="00C969BC" w:rsidRDefault="002E7868" w:rsidP="004D4C30">
      <w:pPr>
        <w:numPr>
          <w:ilvl w:val="0"/>
          <w:numId w:val="3"/>
        </w:numPr>
        <w:spacing w:line="400" w:lineRule="exact"/>
        <w:rPr>
          <w:rFonts w:asciiTheme="minorEastAsia" w:hAnsiTheme="minorEastAsia"/>
          <w:sz w:val="24"/>
          <w:szCs w:val="24"/>
        </w:rPr>
      </w:pPr>
      <w:bookmarkStart w:id="25" w:name="_Ref471659959"/>
      <w:r w:rsidRPr="00C969BC">
        <w:rPr>
          <w:rFonts w:asciiTheme="minorEastAsia" w:hAnsiTheme="minorEastAsia"/>
          <w:sz w:val="24"/>
          <w:szCs w:val="24"/>
        </w:rPr>
        <w:t>谭黎丽. 智能交通系统(ITS)中的智能汽车技术研究[J]. 技术与市场</w:t>
      </w:r>
      <w:r w:rsidR="000C21CB">
        <w:rPr>
          <w:rFonts w:asciiTheme="minorEastAsia" w:hAnsiTheme="minorEastAsia" w:hint="eastAsia"/>
          <w:sz w:val="24"/>
          <w:szCs w:val="24"/>
        </w:rPr>
        <w:t>，</w:t>
      </w:r>
      <w:r w:rsidR="00884E06">
        <w:rPr>
          <w:rFonts w:asciiTheme="minorEastAsia" w:hAnsiTheme="minorEastAsia"/>
          <w:sz w:val="24"/>
          <w:szCs w:val="24"/>
        </w:rPr>
        <w:t>2016</w:t>
      </w:r>
      <w:r w:rsidR="00884E06">
        <w:rPr>
          <w:rFonts w:asciiTheme="minorEastAsia" w:hAnsiTheme="minorEastAsia" w:hint="eastAsia"/>
          <w:sz w:val="24"/>
          <w:szCs w:val="24"/>
        </w:rPr>
        <w:t>，</w:t>
      </w:r>
      <w:r w:rsidRPr="00C969BC">
        <w:rPr>
          <w:rFonts w:asciiTheme="minorEastAsia" w:hAnsiTheme="minorEastAsia"/>
          <w:sz w:val="24"/>
          <w:szCs w:val="24"/>
        </w:rPr>
        <w:t>23(4):120-120.</w:t>
      </w:r>
      <w:bookmarkEnd w:id="25"/>
    </w:p>
    <w:p w:rsidR="002E7868" w:rsidRPr="00C969BC" w:rsidRDefault="002E7868" w:rsidP="004D4C30">
      <w:pPr>
        <w:numPr>
          <w:ilvl w:val="0"/>
          <w:numId w:val="3"/>
        </w:numPr>
        <w:spacing w:line="400" w:lineRule="exact"/>
        <w:rPr>
          <w:rFonts w:asciiTheme="minorEastAsia" w:hAnsiTheme="minorEastAsia"/>
          <w:sz w:val="24"/>
          <w:szCs w:val="24"/>
        </w:rPr>
      </w:pPr>
      <w:bookmarkStart w:id="26" w:name="_Ref471659981"/>
      <w:r w:rsidRPr="00C969BC">
        <w:rPr>
          <w:rFonts w:asciiTheme="minorEastAsia" w:hAnsiTheme="minorEastAsia"/>
          <w:sz w:val="24"/>
          <w:szCs w:val="24"/>
        </w:rPr>
        <w:t>黄敏学</w:t>
      </w:r>
      <w:r w:rsidR="00884E06">
        <w:rPr>
          <w:rFonts w:asciiTheme="minorEastAsia" w:hAnsiTheme="minorEastAsia"/>
          <w:sz w:val="24"/>
          <w:szCs w:val="24"/>
        </w:rPr>
        <w:t>.</w:t>
      </w:r>
      <w:r w:rsidRPr="00C969BC">
        <w:rPr>
          <w:rFonts w:asciiTheme="minorEastAsia" w:hAnsiTheme="minorEastAsia"/>
          <w:sz w:val="24"/>
          <w:szCs w:val="24"/>
        </w:rPr>
        <w:t xml:space="preserve"> 当百年汽车遇上</w:t>
      </w:r>
      <w:proofErr w:type="gramStart"/>
      <w:r w:rsidRPr="00C969BC">
        <w:rPr>
          <w:rFonts w:asciiTheme="minorEastAsia" w:hAnsiTheme="minorEastAsia"/>
          <w:sz w:val="24"/>
          <w:szCs w:val="24"/>
        </w:rPr>
        <w:t>智能智能</w:t>
      </w:r>
      <w:proofErr w:type="gramEnd"/>
      <w:r w:rsidRPr="00C969BC">
        <w:rPr>
          <w:rFonts w:asciiTheme="minorEastAsia" w:hAnsiTheme="minorEastAsia"/>
          <w:sz w:val="24"/>
          <w:szCs w:val="24"/>
        </w:rPr>
        <w:t>汽车技术新发展[J]. 微型计算机</w:t>
      </w:r>
      <w:r w:rsidR="00884E06">
        <w:rPr>
          <w:rFonts w:asciiTheme="minorEastAsia" w:hAnsiTheme="minorEastAsia" w:hint="eastAsia"/>
          <w:sz w:val="24"/>
          <w:szCs w:val="24"/>
        </w:rPr>
        <w:t>，</w:t>
      </w:r>
      <w:r w:rsidRPr="00C969BC">
        <w:rPr>
          <w:rFonts w:asciiTheme="minorEastAsia" w:hAnsiTheme="minorEastAsia"/>
          <w:sz w:val="24"/>
          <w:szCs w:val="24"/>
        </w:rPr>
        <w:t xml:space="preserve"> 2015(7):20-24.</w:t>
      </w:r>
      <w:bookmarkEnd w:id="26"/>
    </w:p>
    <w:p w:rsidR="00AA698A" w:rsidRPr="00C969BC" w:rsidRDefault="00AA698A" w:rsidP="004D4C30">
      <w:pPr>
        <w:numPr>
          <w:ilvl w:val="0"/>
          <w:numId w:val="3"/>
        </w:numPr>
        <w:spacing w:line="400" w:lineRule="exact"/>
        <w:rPr>
          <w:rFonts w:asciiTheme="minorEastAsia" w:hAnsiTheme="minorEastAsia"/>
          <w:sz w:val="24"/>
          <w:szCs w:val="24"/>
        </w:rPr>
      </w:pPr>
      <w:bookmarkStart w:id="27" w:name="_Ref471657284"/>
      <w:proofErr w:type="gramStart"/>
      <w:r w:rsidRPr="00C969BC">
        <w:rPr>
          <w:rFonts w:asciiTheme="minorEastAsia" w:hAnsiTheme="minorEastAsia"/>
          <w:sz w:val="24"/>
          <w:szCs w:val="24"/>
        </w:rPr>
        <w:t>乐德广</w:t>
      </w:r>
      <w:proofErr w:type="gramEnd"/>
      <w:r w:rsidR="00884E06">
        <w:rPr>
          <w:rFonts w:asciiTheme="minorEastAsia" w:hAnsiTheme="minorEastAsia" w:hint="eastAsia"/>
          <w:sz w:val="24"/>
          <w:szCs w:val="24"/>
        </w:rPr>
        <w:t>，</w:t>
      </w:r>
      <w:r w:rsidRPr="00C969BC">
        <w:rPr>
          <w:rFonts w:asciiTheme="minorEastAsia" w:hAnsiTheme="minorEastAsia"/>
          <w:sz w:val="24"/>
          <w:szCs w:val="24"/>
        </w:rPr>
        <w:t>郭东辉</w:t>
      </w:r>
      <w:r w:rsidR="00884E06">
        <w:rPr>
          <w:rFonts w:asciiTheme="minorEastAsia" w:hAnsiTheme="minorEastAsia" w:hint="eastAsia"/>
          <w:sz w:val="24"/>
          <w:szCs w:val="24"/>
        </w:rPr>
        <w:t>，</w:t>
      </w:r>
      <w:r w:rsidRPr="00C969BC">
        <w:rPr>
          <w:rFonts w:asciiTheme="minorEastAsia" w:hAnsiTheme="minorEastAsia"/>
          <w:sz w:val="24"/>
          <w:szCs w:val="24"/>
        </w:rPr>
        <w:t>刘瑞堂</w:t>
      </w:r>
      <w:r w:rsidR="00884E06">
        <w:rPr>
          <w:rFonts w:asciiTheme="minorEastAsia" w:hAnsiTheme="minorEastAsia" w:hint="eastAsia"/>
          <w:sz w:val="24"/>
          <w:szCs w:val="24"/>
        </w:rPr>
        <w:t>，</w:t>
      </w:r>
      <w:r w:rsidRPr="00C969BC">
        <w:rPr>
          <w:rFonts w:asciiTheme="minorEastAsia" w:hAnsiTheme="minorEastAsia"/>
          <w:sz w:val="24"/>
          <w:szCs w:val="24"/>
        </w:rPr>
        <w:t>等. 虚拟仪器结构及其可视化编程的技术进展[J]. 计算机测量与控制</w:t>
      </w:r>
      <w:r w:rsidR="00884E06">
        <w:rPr>
          <w:rFonts w:asciiTheme="minorEastAsia" w:hAnsiTheme="minorEastAsia" w:hint="eastAsia"/>
          <w:sz w:val="24"/>
          <w:szCs w:val="24"/>
        </w:rPr>
        <w:t>，</w:t>
      </w:r>
      <w:r w:rsidR="00884E06">
        <w:rPr>
          <w:rFonts w:asciiTheme="minorEastAsia" w:hAnsiTheme="minorEastAsia"/>
          <w:sz w:val="24"/>
          <w:szCs w:val="24"/>
        </w:rPr>
        <w:t>2001</w:t>
      </w:r>
      <w:r w:rsidR="00884E06">
        <w:rPr>
          <w:rFonts w:asciiTheme="minorEastAsia" w:hAnsiTheme="minorEastAsia" w:hint="eastAsia"/>
          <w:sz w:val="24"/>
          <w:szCs w:val="24"/>
        </w:rPr>
        <w:t>，</w:t>
      </w:r>
      <w:r w:rsidRPr="00C969BC">
        <w:rPr>
          <w:rFonts w:asciiTheme="minorEastAsia" w:hAnsiTheme="minorEastAsia"/>
          <w:sz w:val="24"/>
          <w:szCs w:val="24"/>
        </w:rPr>
        <w:t>9(1):1-3.</w:t>
      </w:r>
      <w:bookmarkEnd w:id="27"/>
    </w:p>
    <w:p w:rsidR="00E976B7" w:rsidRPr="00E976B7" w:rsidRDefault="00E976B7" w:rsidP="004D4C30">
      <w:pPr>
        <w:numPr>
          <w:ilvl w:val="0"/>
          <w:numId w:val="3"/>
        </w:numPr>
        <w:spacing w:line="400" w:lineRule="exact"/>
        <w:rPr>
          <w:rFonts w:asciiTheme="minorEastAsia" w:hAnsiTheme="minorEastAsia"/>
          <w:sz w:val="24"/>
          <w:szCs w:val="24"/>
        </w:rPr>
      </w:pPr>
      <w:bookmarkStart w:id="28" w:name="_Ref470578944"/>
      <w:r w:rsidRPr="00E976B7">
        <w:rPr>
          <w:rFonts w:asciiTheme="minorEastAsia" w:hAnsiTheme="minorEastAsia"/>
          <w:sz w:val="24"/>
          <w:szCs w:val="24"/>
        </w:rPr>
        <w:t>杨力. 基于</w:t>
      </w:r>
      <w:proofErr w:type="spellStart"/>
      <w:r w:rsidRPr="00E976B7">
        <w:rPr>
          <w:rFonts w:asciiTheme="minorEastAsia" w:hAnsiTheme="minorEastAsia"/>
          <w:sz w:val="24"/>
          <w:szCs w:val="24"/>
        </w:rPr>
        <w:t>WebKit</w:t>
      </w:r>
      <w:proofErr w:type="spellEnd"/>
      <w:r w:rsidRPr="00E976B7">
        <w:rPr>
          <w:rFonts w:asciiTheme="minorEastAsia" w:hAnsiTheme="minorEastAsia"/>
          <w:sz w:val="24"/>
          <w:szCs w:val="24"/>
        </w:rPr>
        <w:t xml:space="preserve">的图形化编程软件[D]. </w:t>
      </w:r>
      <w:r>
        <w:rPr>
          <w:rFonts w:asciiTheme="minorEastAsia" w:hAnsiTheme="minorEastAsia" w:hint="eastAsia"/>
          <w:sz w:val="24"/>
          <w:szCs w:val="24"/>
        </w:rPr>
        <w:t>吉林</w:t>
      </w:r>
      <w:r>
        <w:rPr>
          <w:rFonts w:asciiTheme="minorEastAsia" w:hAnsiTheme="minorEastAsia"/>
          <w:sz w:val="24"/>
          <w:szCs w:val="24"/>
        </w:rPr>
        <w:t>：</w:t>
      </w:r>
      <w:r w:rsidRPr="00E976B7">
        <w:rPr>
          <w:rFonts w:asciiTheme="minorEastAsia" w:hAnsiTheme="minorEastAsia"/>
          <w:sz w:val="24"/>
          <w:szCs w:val="24"/>
        </w:rPr>
        <w:t>吉林大学, 2015.</w:t>
      </w:r>
    </w:p>
    <w:p w:rsidR="00704C0E" w:rsidRPr="00C969BC" w:rsidRDefault="00704C0E" w:rsidP="004D4C30">
      <w:pPr>
        <w:numPr>
          <w:ilvl w:val="0"/>
          <w:numId w:val="3"/>
        </w:numPr>
        <w:spacing w:line="400" w:lineRule="exact"/>
        <w:rPr>
          <w:rFonts w:asciiTheme="minorEastAsia" w:hAnsiTheme="minorEastAsia"/>
          <w:sz w:val="24"/>
          <w:szCs w:val="24"/>
        </w:rPr>
      </w:pPr>
      <w:r w:rsidRPr="00C969BC">
        <w:rPr>
          <w:rFonts w:asciiTheme="minorEastAsia" w:hAnsiTheme="minorEastAsia"/>
          <w:sz w:val="24"/>
          <w:szCs w:val="24"/>
        </w:rPr>
        <w:t xml:space="preserve">张梅. 面向机器人应用的可视化开发平台的设计与实现[D]. </w:t>
      </w:r>
      <w:r w:rsidR="00386462">
        <w:rPr>
          <w:rFonts w:asciiTheme="minorEastAsia" w:hAnsiTheme="minorEastAsia" w:hint="eastAsia"/>
          <w:sz w:val="24"/>
          <w:szCs w:val="24"/>
        </w:rPr>
        <w:t>哈尔滨</w:t>
      </w:r>
      <w:r w:rsidR="00386462">
        <w:rPr>
          <w:rFonts w:asciiTheme="minorEastAsia" w:hAnsiTheme="minorEastAsia"/>
          <w:sz w:val="24"/>
          <w:szCs w:val="24"/>
        </w:rPr>
        <w:t>：</w:t>
      </w:r>
      <w:r w:rsidRPr="00C969BC">
        <w:rPr>
          <w:rFonts w:asciiTheme="minorEastAsia" w:hAnsiTheme="minorEastAsia"/>
          <w:sz w:val="24"/>
          <w:szCs w:val="24"/>
        </w:rPr>
        <w:t>哈尔滨工业大学</w:t>
      </w:r>
      <w:r w:rsidR="0032283E">
        <w:rPr>
          <w:rFonts w:asciiTheme="minorEastAsia" w:hAnsiTheme="minorEastAsia" w:hint="eastAsia"/>
          <w:sz w:val="24"/>
          <w:szCs w:val="24"/>
        </w:rPr>
        <w:t>，</w:t>
      </w:r>
      <w:r w:rsidRPr="00C969BC">
        <w:rPr>
          <w:rFonts w:asciiTheme="minorEastAsia" w:hAnsiTheme="minorEastAsia"/>
          <w:sz w:val="24"/>
          <w:szCs w:val="24"/>
        </w:rPr>
        <w:t>2015.</w:t>
      </w:r>
      <w:bookmarkEnd w:id="28"/>
    </w:p>
    <w:p w:rsidR="000A576D" w:rsidRPr="00C969BC" w:rsidRDefault="000A576D" w:rsidP="004D4C30">
      <w:pPr>
        <w:numPr>
          <w:ilvl w:val="0"/>
          <w:numId w:val="3"/>
        </w:numPr>
        <w:spacing w:line="400" w:lineRule="exact"/>
        <w:rPr>
          <w:rFonts w:asciiTheme="minorEastAsia" w:hAnsiTheme="minorEastAsia"/>
          <w:sz w:val="24"/>
          <w:szCs w:val="24"/>
        </w:rPr>
      </w:pPr>
      <w:bookmarkStart w:id="29" w:name="_Ref470551168"/>
      <w:proofErr w:type="gramStart"/>
      <w:r w:rsidRPr="00C969BC">
        <w:rPr>
          <w:rFonts w:asciiTheme="minorEastAsia" w:hAnsiTheme="minorEastAsia"/>
          <w:sz w:val="24"/>
          <w:szCs w:val="24"/>
        </w:rPr>
        <w:t>肖孟强</w:t>
      </w:r>
      <w:proofErr w:type="gramEnd"/>
      <w:r w:rsidRPr="00C969BC">
        <w:rPr>
          <w:rFonts w:asciiTheme="minorEastAsia" w:hAnsiTheme="minorEastAsia" w:hint="eastAsia"/>
          <w:sz w:val="24"/>
          <w:szCs w:val="24"/>
        </w:rPr>
        <w:t>.</w:t>
      </w:r>
      <w:r w:rsidRPr="00C969BC">
        <w:rPr>
          <w:rFonts w:asciiTheme="minorEastAsia" w:hAnsiTheme="minorEastAsia"/>
          <w:sz w:val="24"/>
          <w:szCs w:val="24"/>
        </w:rPr>
        <w:t xml:space="preserve"> </w:t>
      </w:r>
      <w:r w:rsidRPr="00C969BC">
        <w:rPr>
          <w:rFonts w:asciiTheme="minorEastAsia" w:hAnsiTheme="minorEastAsia" w:hint="eastAsia"/>
          <w:sz w:val="24"/>
          <w:szCs w:val="24"/>
        </w:rPr>
        <w:t>混合噪</w:t>
      </w:r>
      <w:r w:rsidR="009F46AD" w:rsidRPr="00C969BC">
        <w:rPr>
          <w:rFonts w:asciiTheme="minorEastAsia" w:hAnsiTheme="minorEastAsia" w:hint="eastAsia"/>
          <w:sz w:val="24"/>
          <w:szCs w:val="24"/>
        </w:rPr>
        <w:t>声</w:t>
      </w:r>
      <w:r w:rsidRPr="00C969BC">
        <w:rPr>
          <w:rFonts w:asciiTheme="minorEastAsia" w:hAnsiTheme="minorEastAsia" w:hint="eastAsia"/>
          <w:sz w:val="24"/>
          <w:szCs w:val="24"/>
        </w:rPr>
        <w:t>图像滤波算法在医</w:t>
      </w:r>
      <w:r w:rsidRPr="00C969BC">
        <w:rPr>
          <w:rFonts w:asciiTheme="minorEastAsia" w:hAnsiTheme="minorEastAsia"/>
          <w:sz w:val="24"/>
          <w:szCs w:val="24"/>
        </w:rPr>
        <w:t>学图像中的应用研究</w:t>
      </w:r>
      <w:r w:rsidRPr="00C969BC">
        <w:rPr>
          <w:rFonts w:asciiTheme="minorEastAsia" w:hAnsiTheme="minorEastAsia" w:hint="eastAsia"/>
          <w:sz w:val="24"/>
          <w:szCs w:val="24"/>
        </w:rPr>
        <w:t>[</w:t>
      </w:r>
      <w:r w:rsidRPr="00C969BC">
        <w:rPr>
          <w:rFonts w:asciiTheme="minorEastAsia" w:hAnsiTheme="minorEastAsia"/>
          <w:sz w:val="24"/>
          <w:szCs w:val="24"/>
        </w:rPr>
        <w:t xml:space="preserve">D]. </w:t>
      </w:r>
      <w:r w:rsidR="009F46AD" w:rsidRPr="00C969BC">
        <w:rPr>
          <w:rFonts w:asciiTheme="minorEastAsia" w:hAnsiTheme="minorEastAsia" w:hint="eastAsia"/>
          <w:sz w:val="24"/>
          <w:szCs w:val="24"/>
        </w:rPr>
        <w:t>兰州：</w:t>
      </w:r>
      <w:r w:rsidR="009F46AD" w:rsidRPr="00C969BC">
        <w:rPr>
          <w:rFonts w:asciiTheme="minorEastAsia" w:hAnsiTheme="minorEastAsia"/>
          <w:sz w:val="24"/>
          <w:szCs w:val="24"/>
        </w:rPr>
        <w:t>兰州交通大学</w:t>
      </w:r>
      <w:r w:rsidR="009F46AD" w:rsidRPr="00C969BC">
        <w:rPr>
          <w:rFonts w:asciiTheme="minorEastAsia" w:hAnsiTheme="minorEastAsia" w:hint="eastAsia"/>
          <w:sz w:val="24"/>
          <w:szCs w:val="24"/>
        </w:rPr>
        <w:t>，2012</w:t>
      </w:r>
      <w:r w:rsidR="0032283E">
        <w:rPr>
          <w:rFonts w:asciiTheme="minorEastAsia" w:hAnsiTheme="minorEastAsia" w:hint="eastAsia"/>
          <w:sz w:val="24"/>
          <w:szCs w:val="24"/>
        </w:rPr>
        <w:t>:</w:t>
      </w:r>
      <w:r w:rsidR="009F46AD" w:rsidRPr="00C969BC">
        <w:rPr>
          <w:rFonts w:asciiTheme="minorEastAsia" w:hAnsiTheme="minorEastAsia" w:hint="eastAsia"/>
          <w:sz w:val="24"/>
          <w:szCs w:val="24"/>
        </w:rPr>
        <w:t>6</w:t>
      </w:r>
      <w:r w:rsidR="009F46AD" w:rsidRPr="00C969BC">
        <w:rPr>
          <w:rFonts w:asciiTheme="minorEastAsia" w:hAnsiTheme="minorEastAsia"/>
          <w:sz w:val="24"/>
          <w:szCs w:val="24"/>
        </w:rPr>
        <w:t>-8.</w:t>
      </w:r>
      <w:bookmarkEnd w:id="29"/>
    </w:p>
    <w:p w:rsidR="009C60BF" w:rsidRPr="00C969BC" w:rsidRDefault="009C60BF" w:rsidP="004D4C30">
      <w:pPr>
        <w:numPr>
          <w:ilvl w:val="0"/>
          <w:numId w:val="3"/>
        </w:numPr>
        <w:spacing w:line="400" w:lineRule="exact"/>
        <w:rPr>
          <w:rFonts w:asciiTheme="minorEastAsia" w:hAnsiTheme="minorEastAsia"/>
          <w:sz w:val="24"/>
          <w:szCs w:val="24"/>
        </w:rPr>
      </w:pPr>
      <w:bookmarkStart w:id="30" w:name="_Ref469323244"/>
      <w:r w:rsidRPr="00C969BC">
        <w:rPr>
          <w:rFonts w:asciiTheme="minorEastAsia" w:hAnsiTheme="minorEastAsia" w:hint="eastAsia"/>
          <w:sz w:val="24"/>
          <w:szCs w:val="24"/>
        </w:rPr>
        <w:t>朱红. 数字</w:t>
      </w:r>
      <w:r w:rsidRPr="00C969BC">
        <w:rPr>
          <w:rFonts w:asciiTheme="minorEastAsia" w:hAnsiTheme="minorEastAsia"/>
          <w:sz w:val="24"/>
          <w:szCs w:val="24"/>
        </w:rPr>
        <w:t>图像处理基础</w:t>
      </w:r>
      <w:r w:rsidRPr="00C969BC">
        <w:rPr>
          <w:rFonts w:asciiTheme="minorEastAsia" w:hAnsiTheme="minorEastAsia" w:hint="eastAsia"/>
          <w:sz w:val="24"/>
          <w:szCs w:val="24"/>
        </w:rPr>
        <w:t>[</w:t>
      </w:r>
      <w:r w:rsidRPr="00C969BC">
        <w:rPr>
          <w:rFonts w:asciiTheme="minorEastAsia" w:hAnsiTheme="minorEastAsia"/>
          <w:sz w:val="24"/>
          <w:szCs w:val="24"/>
        </w:rPr>
        <w:t>M</w:t>
      </w:r>
      <w:r w:rsidRPr="00C969BC">
        <w:rPr>
          <w:rFonts w:asciiTheme="minorEastAsia" w:hAnsiTheme="minorEastAsia" w:hint="eastAsia"/>
          <w:sz w:val="24"/>
          <w:szCs w:val="24"/>
        </w:rPr>
        <w:t>]</w:t>
      </w:r>
      <w:r w:rsidRPr="00C969BC">
        <w:rPr>
          <w:rFonts w:asciiTheme="minorEastAsia" w:hAnsiTheme="minorEastAsia"/>
          <w:sz w:val="24"/>
          <w:szCs w:val="24"/>
        </w:rPr>
        <w:t xml:space="preserve">. </w:t>
      </w:r>
      <w:r w:rsidRPr="00C969BC">
        <w:rPr>
          <w:rFonts w:asciiTheme="minorEastAsia" w:hAnsiTheme="minorEastAsia" w:hint="eastAsia"/>
          <w:sz w:val="24"/>
          <w:szCs w:val="24"/>
        </w:rPr>
        <w:t>北京：科学</w:t>
      </w:r>
      <w:r w:rsidRPr="00C969BC">
        <w:rPr>
          <w:rFonts w:asciiTheme="minorEastAsia" w:hAnsiTheme="minorEastAsia"/>
          <w:sz w:val="24"/>
          <w:szCs w:val="24"/>
        </w:rPr>
        <w:t>出版社</w:t>
      </w:r>
      <w:r w:rsidRPr="00C969BC">
        <w:rPr>
          <w:rFonts w:asciiTheme="minorEastAsia" w:hAnsiTheme="minorEastAsia" w:hint="eastAsia"/>
          <w:sz w:val="24"/>
          <w:szCs w:val="24"/>
        </w:rPr>
        <w:t>，2005</w:t>
      </w:r>
      <w:r w:rsidRPr="00C969BC">
        <w:rPr>
          <w:rFonts w:asciiTheme="minorEastAsia" w:hAnsiTheme="minorEastAsia"/>
          <w:sz w:val="24"/>
          <w:szCs w:val="24"/>
        </w:rPr>
        <w:t>.</w:t>
      </w:r>
      <w:bookmarkEnd w:id="30"/>
    </w:p>
    <w:p w:rsidR="009C60BF" w:rsidRPr="00C969BC" w:rsidRDefault="009D34B5" w:rsidP="004D4C30">
      <w:pPr>
        <w:numPr>
          <w:ilvl w:val="0"/>
          <w:numId w:val="3"/>
        </w:numPr>
        <w:spacing w:line="400" w:lineRule="exact"/>
        <w:rPr>
          <w:rFonts w:asciiTheme="minorEastAsia" w:hAnsiTheme="minorEastAsia"/>
          <w:sz w:val="24"/>
          <w:szCs w:val="24"/>
        </w:rPr>
      </w:pPr>
      <w:bookmarkStart w:id="31" w:name="_Ref469323556"/>
      <w:r w:rsidRPr="00C969BC">
        <w:rPr>
          <w:rFonts w:asciiTheme="minorEastAsia" w:hAnsiTheme="minorEastAsia" w:hint="eastAsia"/>
          <w:sz w:val="24"/>
          <w:szCs w:val="24"/>
        </w:rPr>
        <w:t>丁明月，蔡超</w:t>
      </w:r>
      <w:r w:rsidR="0032283E">
        <w:rPr>
          <w:rFonts w:asciiTheme="minorEastAsia" w:hAnsiTheme="minorEastAsia"/>
          <w:sz w:val="24"/>
          <w:szCs w:val="24"/>
        </w:rPr>
        <w:t xml:space="preserve">. </w:t>
      </w:r>
      <w:r w:rsidRPr="00C969BC">
        <w:rPr>
          <w:rFonts w:asciiTheme="minorEastAsia" w:hAnsiTheme="minorEastAsia" w:hint="eastAsia"/>
          <w:sz w:val="24"/>
          <w:szCs w:val="24"/>
        </w:rPr>
        <w:t>医学</w:t>
      </w:r>
      <w:r w:rsidRPr="00C969BC">
        <w:rPr>
          <w:rFonts w:asciiTheme="minorEastAsia" w:hAnsiTheme="minorEastAsia"/>
          <w:sz w:val="24"/>
          <w:szCs w:val="24"/>
        </w:rPr>
        <w:t>图像处理</w:t>
      </w:r>
      <w:r w:rsidRPr="00C969BC">
        <w:rPr>
          <w:rFonts w:asciiTheme="minorEastAsia" w:hAnsiTheme="minorEastAsia" w:hint="eastAsia"/>
          <w:sz w:val="24"/>
          <w:szCs w:val="24"/>
        </w:rPr>
        <w:t>[</w:t>
      </w:r>
      <w:r w:rsidRPr="00C969BC">
        <w:rPr>
          <w:rFonts w:asciiTheme="minorEastAsia" w:hAnsiTheme="minorEastAsia"/>
          <w:sz w:val="24"/>
          <w:szCs w:val="24"/>
        </w:rPr>
        <w:t>M</w:t>
      </w:r>
      <w:r w:rsidRPr="00C969BC">
        <w:rPr>
          <w:rFonts w:asciiTheme="minorEastAsia" w:hAnsiTheme="minorEastAsia" w:hint="eastAsia"/>
          <w:sz w:val="24"/>
          <w:szCs w:val="24"/>
        </w:rPr>
        <w:t>]</w:t>
      </w:r>
      <w:r w:rsidRPr="00C969BC">
        <w:rPr>
          <w:rFonts w:asciiTheme="minorEastAsia" w:hAnsiTheme="minorEastAsia"/>
          <w:sz w:val="24"/>
          <w:szCs w:val="24"/>
        </w:rPr>
        <w:t xml:space="preserve">. </w:t>
      </w:r>
      <w:r w:rsidRPr="00C969BC">
        <w:rPr>
          <w:rFonts w:asciiTheme="minorEastAsia" w:hAnsiTheme="minorEastAsia" w:hint="eastAsia"/>
          <w:sz w:val="24"/>
          <w:szCs w:val="24"/>
        </w:rPr>
        <w:t>北京</w:t>
      </w:r>
      <w:r w:rsidRPr="00C969BC">
        <w:rPr>
          <w:rFonts w:asciiTheme="minorEastAsia" w:hAnsiTheme="minorEastAsia"/>
          <w:sz w:val="24"/>
          <w:szCs w:val="24"/>
        </w:rPr>
        <w:t>：</w:t>
      </w:r>
      <w:r w:rsidRPr="00C969BC">
        <w:rPr>
          <w:rFonts w:asciiTheme="minorEastAsia" w:hAnsiTheme="minorEastAsia" w:hint="eastAsia"/>
          <w:sz w:val="24"/>
          <w:szCs w:val="24"/>
        </w:rPr>
        <w:t>高等教育出版社，2009.</w:t>
      </w:r>
      <w:bookmarkEnd w:id="31"/>
    </w:p>
    <w:p w:rsidR="00EB4A09" w:rsidRPr="00C969BC" w:rsidRDefault="00EB4A09" w:rsidP="004D4C30">
      <w:pPr>
        <w:numPr>
          <w:ilvl w:val="0"/>
          <w:numId w:val="3"/>
        </w:numPr>
        <w:spacing w:line="400" w:lineRule="exact"/>
        <w:rPr>
          <w:rFonts w:asciiTheme="minorEastAsia" w:hAnsiTheme="minorEastAsia"/>
          <w:sz w:val="24"/>
          <w:szCs w:val="24"/>
        </w:rPr>
      </w:pPr>
      <w:bookmarkStart w:id="32" w:name="_Ref470567543"/>
      <w:r w:rsidRPr="00C969BC">
        <w:rPr>
          <w:rFonts w:asciiTheme="minorEastAsia" w:hAnsiTheme="minorEastAsia" w:hint="eastAsia"/>
          <w:sz w:val="24"/>
          <w:szCs w:val="24"/>
        </w:rPr>
        <w:t>袁智.</w:t>
      </w:r>
      <w:r w:rsidR="0032283E">
        <w:rPr>
          <w:rFonts w:asciiTheme="minorEastAsia" w:hAnsiTheme="minorEastAsia"/>
          <w:sz w:val="24"/>
          <w:szCs w:val="24"/>
        </w:rPr>
        <w:t xml:space="preserve"> </w:t>
      </w:r>
      <w:r w:rsidRPr="00C969BC">
        <w:rPr>
          <w:rFonts w:asciiTheme="minorEastAsia" w:hAnsiTheme="minorEastAsia" w:hint="eastAsia"/>
          <w:sz w:val="24"/>
          <w:szCs w:val="24"/>
        </w:rPr>
        <w:t>数字图像</w:t>
      </w:r>
      <w:proofErr w:type="gramStart"/>
      <w:r w:rsidRPr="00C969BC">
        <w:rPr>
          <w:rFonts w:asciiTheme="minorEastAsia" w:hAnsiTheme="minorEastAsia" w:hint="eastAsia"/>
          <w:sz w:val="24"/>
          <w:szCs w:val="24"/>
        </w:rPr>
        <w:t>混合去噪算法</w:t>
      </w:r>
      <w:proofErr w:type="gramEnd"/>
      <w:r w:rsidRPr="00C969BC">
        <w:rPr>
          <w:rFonts w:asciiTheme="minorEastAsia" w:hAnsiTheme="minorEastAsia" w:hint="eastAsia"/>
          <w:sz w:val="24"/>
          <w:szCs w:val="24"/>
        </w:rPr>
        <w:t>的研究[</w:t>
      </w:r>
      <w:r w:rsidR="0032283E">
        <w:rPr>
          <w:rFonts w:asciiTheme="minorEastAsia" w:hAnsiTheme="minorEastAsia" w:hint="eastAsia"/>
          <w:sz w:val="24"/>
          <w:szCs w:val="24"/>
        </w:rPr>
        <w:t>D</w:t>
      </w:r>
      <w:r w:rsidRPr="00C969BC">
        <w:rPr>
          <w:rFonts w:asciiTheme="minorEastAsia" w:hAnsiTheme="minorEastAsia" w:hint="eastAsia"/>
          <w:sz w:val="24"/>
          <w:szCs w:val="24"/>
        </w:rPr>
        <w:t>].</w:t>
      </w:r>
      <w:r w:rsidR="0032283E">
        <w:rPr>
          <w:rFonts w:asciiTheme="minorEastAsia" w:hAnsiTheme="minorEastAsia"/>
          <w:sz w:val="24"/>
          <w:szCs w:val="24"/>
        </w:rPr>
        <w:t xml:space="preserve"> </w:t>
      </w:r>
      <w:r w:rsidRPr="00C969BC">
        <w:rPr>
          <w:rFonts w:asciiTheme="minorEastAsia" w:hAnsiTheme="minorEastAsia" w:hint="eastAsia"/>
          <w:sz w:val="24"/>
          <w:szCs w:val="24"/>
        </w:rPr>
        <w:t>湖南</w:t>
      </w:r>
      <w:r w:rsidR="0032283E">
        <w:rPr>
          <w:rFonts w:asciiTheme="minorEastAsia" w:hAnsiTheme="minorEastAsia" w:hint="eastAsia"/>
          <w:sz w:val="24"/>
          <w:szCs w:val="24"/>
        </w:rPr>
        <w:t>：</w:t>
      </w:r>
      <w:r w:rsidRPr="00C969BC">
        <w:rPr>
          <w:rFonts w:asciiTheme="minorEastAsia" w:hAnsiTheme="minorEastAsia" w:hint="eastAsia"/>
          <w:sz w:val="24"/>
          <w:szCs w:val="24"/>
        </w:rPr>
        <w:t>中南大学</w:t>
      </w:r>
      <w:r w:rsidR="0032283E">
        <w:rPr>
          <w:rFonts w:asciiTheme="minorEastAsia" w:hAnsiTheme="minorEastAsia" w:hint="eastAsia"/>
          <w:sz w:val="24"/>
          <w:szCs w:val="24"/>
        </w:rPr>
        <w:t>，</w:t>
      </w:r>
      <w:r w:rsidRPr="00C969BC">
        <w:rPr>
          <w:rFonts w:asciiTheme="minorEastAsia" w:hAnsiTheme="minorEastAsia" w:hint="eastAsia"/>
          <w:sz w:val="24"/>
          <w:szCs w:val="24"/>
        </w:rPr>
        <w:t>2010</w:t>
      </w:r>
      <w:bookmarkEnd w:id="32"/>
      <w:r w:rsidR="00D23135" w:rsidRPr="00C969BC">
        <w:rPr>
          <w:rFonts w:asciiTheme="minorEastAsia" w:hAnsiTheme="minorEastAsia" w:hint="eastAsia"/>
          <w:sz w:val="24"/>
          <w:szCs w:val="24"/>
        </w:rPr>
        <w:t>.</w:t>
      </w:r>
    </w:p>
    <w:p w:rsidR="0053618C" w:rsidRPr="00C969BC" w:rsidRDefault="0053618C" w:rsidP="004D4C30">
      <w:pPr>
        <w:numPr>
          <w:ilvl w:val="0"/>
          <w:numId w:val="3"/>
        </w:numPr>
        <w:spacing w:line="400" w:lineRule="exact"/>
        <w:rPr>
          <w:rFonts w:asciiTheme="minorEastAsia" w:hAnsiTheme="minorEastAsia"/>
          <w:sz w:val="24"/>
          <w:szCs w:val="24"/>
        </w:rPr>
      </w:pPr>
      <w:bookmarkStart w:id="33" w:name="_Ref470567795"/>
      <w:r w:rsidRPr="00C969BC">
        <w:rPr>
          <w:rFonts w:asciiTheme="minorEastAsia" w:hAnsiTheme="minorEastAsia"/>
          <w:sz w:val="24"/>
          <w:szCs w:val="24"/>
        </w:rPr>
        <w:t>王科俊</w:t>
      </w:r>
      <w:r w:rsidRPr="00C969BC">
        <w:rPr>
          <w:rFonts w:asciiTheme="minorEastAsia" w:hAnsiTheme="minorEastAsia" w:hint="eastAsia"/>
          <w:sz w:val="24"/>
          <w:szCs w:val="24"/>
        </w:rPr>
        <w:t>，</w:t>
      </w:r>
      <w:r w:rsidRPr="00C969BC">
        <w:rPr>
          <w:rFonts w:asciiTheme="minorEastAsia" w:hAnsiTheme="minorEastAsia"/>
          <w:sz w:val="24"/>
          <w:szCs w:val="24"/>
        </w:rPr>
        <w:t>熊新炎</w:t>
      </w:r>
      <w:r w:rsidRPr="00C969BC">
        <w:rPr>
          <w:rFonts w:asciiTheme="minorEastAsia" w:hAnsiTheme="minorEastAsia" w:hint="eastAsia"/>
          <w:sz w:val="24"/>
          <w:szCs w:val="24"/>
        </w:rPr>
        <w:t>，</w:t>
      </w:r>
      <w:r w:rsidRPr="00C969BC">
        <w:rPr>
          <w:rFonts w:asciiTheme="minorEastAsia" w:hAnsiTheme="minorEastAsia"/>
          <w:sz w:val="24"/>
          <w:szCs w:val="24"/>
        </w:rPr>
        <w:t>任桢. 高效均值滤波算法[J]. 计算机应用研究</w:t>
      </w:r>
      <w:r w:rsidR="0032283E">
        <w:rPr>
          <w:rFonts w:asciiTheme="minorEastAsia" w:hAnsiTheme="minorEastAsia" w:hint="eastAsia"/>
          <w:sz w:val="24"/>
          <w:szCs w:val="24"/>
        </w:rPr>
        <w:t>，</w:t>
      </w:r>
      <w:r w:rsidR="0032283E">
        <w:rPr>
          <w:rFonts w:asciiTheme="minorEastAsia" w:hAnsiTheme="minorEastAsia"/>
          <w:sz w:val="24"/>
          <w:szCs w:val="24"/>
        </w:rPr>
        <w:t>2010</w:t>
      </w:r>
      <w:r w:rsidR="0032283E">
        <w:rPr>
          <w:rFonts w:asciiTheme="minorEastAsia" w:hAnsiTheme="minorEastAsia" w:hint="eastAsia"/>
          <w:sz w:val="24"/>
          <w:szCs w:val="24"/>
        </w:rPr>
        <w:t>，</w:t>
      </w:r>
      <w:r w:rsidRPr="00C969BC">
        <w:rPr>
          <w:rFonts w:asciiTheme="minorEastAsia" w:hAnsiTheme="minorEastAsia"/>
          <w:sz w:val="24"/>
          <w:szCs w:val="24"/>
        </w:rPr>
        <w:t xml:space="preserve"> 27(2):434-438.</w:t>
      </w:r>
      <w:bookmarkEnd w:id="33"/>
    </w:p>
    <w:p w:rsidR="00382C64" w:rsidRPr="00382C64" w:rsidRDefault="00382C64" w:rsidP="004D4C30">
      <w:pPr>
        <w:numPr>
          <w:ilvl w:val="0"/>
          <w:numId w:val="3"/>
        </w:numPr>
        <w:spacing w:line="400" w:lineRule="exact"/>
        <w:rPr>
          <w:rFonts w:asciiTheme="minorEastAsia" w:hAnsiTheme="minorEastAsia"/>
          <w:sz w:val="24"/>
          <w:szCs w:val="24"/>
        </w:rPr>
      </w:pPr>
      <w:bookmarkStart w:id="34" w:name="_Ref470568131"/>
      <w:proofErr w:type="spellStart"/>
      <w:r>
        <w:rPr>
          <w:rFonts w:asciiTheme="minorEastAsia" w:hAnsiTheme="minorEastAsia"/>
          <w:sz w:val="24"/>
          <w:szCs w:val="24"/>
        </w:rPr>
        <w:t>Assa</w:t>
      </w:r>
      <w:proofErr w:type="spellEnd"/>
      <w:r>
        <w:rPr>
          <w:rFonts w:asciiTheme="minorEastAsia" w:hAnsiTheme="minorEastAsia"/>
          <w:sz w:val="24"/>
          <w:szCs w:val="24"/>
        </w:rPr>
        <w:t xml:space="preserve"> A, </w:t>
      </w:r>
      <w:proofErr w:type="spellStart"/>
      <w:r>
        <w:rPr>
          <w:rFonts w:asciiTheme="minorEastAsia" w:hAnsiTheme="minorEastAsia"/>
          <w:sz w:val="24"/>
          <w:szCs w:val="24"/>
        </w:rPr>
        <w:t>Janabi-Sharifi</w:t>
      </w:r>
      <w:proofErr w:type="spellEnd"/>
      <w:r>
        <w:rPr>
          <w:rFonts w:asciiTheme="minorEastAsia" w:hAnsiTheme="minorEastAsia"/>
          <w:sz w:val="24"/>
          <w:szCs w:val="24"/>
        </w:rPr>
        <w:t xml:space="preserve"> F. A Robust Vision-Based Sensor </w:t>
      </w:r>
      <w:proofErr w:type="gramStart"/>
      <w:r w:rsidRPr="00382C64">
        <w:rPr>
          <w:rFonts w:asciiTheme="minorEastAsia" w:hAnsiTheme="minorEastAsia"/>
          <w:sz w:val="24"/>
          <w:szCs w:val="24"/>
        </w:rPr>
        <w:t>Fusion  Approach</w:t>
      </w:r>
      <w:proofErr w:type="gramEnd"/>
      <w:r w:rsidRPr="00382C64">
        <w:rPr>
          <w:rFonts w:asciiTheme="minorEastAsia" w:hAnsiTheme="minorEastAsia"/>
          <w:sz w:val="24"/>
          <w:szCs w:val="24"/>
        </w:rPr>
        <w:t xml:space="preserve"> for Real-Time P</w:t>
      </w:r>
      <w:r>
        <w:rPr>
          <w:rFonts w:asciiTheme="minorEastAsia" w:hAnsiTheme="minorEastAsia"/>
          <w:sz w:val="24"/>
          <w:szCs w:val="24"/>
        </w:rPr>
        <w:t xml:space="preserve">ose Estimation[J]. Cybernetics, </w:t>
      </w:r>
      <w:r w:rsidRPr="00382C64">
        <w:rPr>
          <w:rFonts w:asciiTheme="minorEastAsia" w:hAnsiTheme="minorEastAsia"/>
          <w:sz w:val="24"/>
          <w:szCs w:val="24"/>
        </w:rPr>
        <w:t>IEEE Transactions on. 2014, 44(2): 217-227.</w:t>
      </w:r>
    </w:p>
    <w:p w:rsidR="00761DDB" w:rsidRPr="00761DDB" w:rsidRDefault="00564BBE" w:rsidP="00761DDB">
      <w:pPr>
        <w:pStyle w:val="a"/>
        <w:numPr>
          <w:ilvl w:val="0"/>
          <w:numId w:val="0"/>
        </w:numPr>
        <w:spacing w:after="624"/>
      </w:pPr>
      <w:bookmarkStart w:id="35" w:name="_Toc477870364"/>
      <w:bookmarkEnd w:id="18"/>
      <w:bookmarkEnd w:id="34"/>
      <w:r>
        <w:rPr>
          <w:rFonts w:hint="eastAsia"/>
        </w:rPr>
        <w:lastRenderedPageBreak/>
        <w:t>致谢</w:t>
      </w:r>
      <w:bookmarkEnd w:id="35"/>
    </w:p>
    <w:p w:rsidR="00590297" w:rsidRDefault="00590297" w:rsidP="00B024B6">
      <w:pPr>
        <w:pStyle w:val="ab"/>
      </w:pPr>
      <w:r>
        <w:rPr>
          <w:rFonts w:hint="eastAsia"/>
        </w:rPr>
        <w:t>感谢</w:t>
      </w:r>
      <w:r>
        <w:rPr>
          <w:rFonts w:hint="eastAsia"/>
        </w:rPr>
        <w:t>CCTV!</w:t>
      </w:r>
    </w:p>
    <w:p w:rsidR="005F1F14" w:rsidRDefault="005F1F14" w:rsidP="00590297"/>
    <w:p w:rsidR="005F1F14" w:rsidRDefault="005F1F14" w:rsidP="00590297"/>
    <w:p w:rsidR="005F1F14" w:rsidRPr="00590297" w:rsidRDefault="005F1F14" w:rsidP="00590297"/>
    <w:p w:rsidR="00564BBE" w:rsidRDefault="00564BBE" w:rsidP="006A681B">
      <w:pPr>
        <w:pStyle w:val="a"/>
        <w:numPr>
          <w:ilvl w:val="0"/>
          <w:numId w:val="0"/>
        </w:numPr>
        <w:spacing w:after="624"/>
      </w:pPr>
      <w:bookmarkStart w:id="36" w:name="_Toc477870365"/>
      <w:r>
        <w:rPr>
          <w:rFonts w:hint="eastAsia"/>
        </w:rPr>
        <w:lastRenderedPageBreak/>
        <w:t>攻读</w:t>
      </w:r>
      <w:r>
        <w:t>学位期间取得的</w:t>
      </w:r>
      <w:r>
        <w:rPr>
          <w:rFonts w:hint="eastAsia"/>
        </w:rPr>
        <w:t>研究</w:t>
      </w:r>
      <w:r>
        <w:t>成果</w:t>
      </w:r>
      <w:bookmarkEnd w:id="36"/>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7A567C" w:rsidRDefault="007A567C" w:rsidP="007A567C">
      <w:pPr>
        <w:rPr>
          <w:rFonts w:asciiTheme="minorEastAsia" w:hAnsiTheme="minorEastAsia"/>
          <w:sz w:val="24"/>
          <w:szCs w:val="24"/>
        </w:rPr>
      </w:pPr>
    </w:p>
    <w:p w:rsidR="008818E0" w:rsidRDefault="008818E0" w:rsidP="00544006">
      <w:pPr>
        <w:rPr>
          <w:rFonts w:asciiTheme="minorEastAsia" w:hAnsiTheme="minorEastAsia"/>
          <w:sz w:val="24"/>
          <w:szCs w:val="24"/>
        </w:rPr>
      </w:pPr>
    </w:p>
    <w:sectPr w:rsidR="008818E0" w:rsidSect="006A192D">
      <w:head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12C3" w:rsidRDefault="007F12C3" w:rsidP="00CC60B6">
      <w:r>
        <w:separator/>
      </w:r>
    </w:p>
  </w:endnote>
  <w:endnote w:type="continuationSeparator" w:id="0">
    <w:p w:rsidR="007F12C3" w:rsidRDefault="007F12C3"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192D" w:rsidRDefault="006A192D">
    <w:pPr>
      <w:pStyle w:val="a9"/>
      <w:jc w:val="center"/>
    </w:pPr>
  </w:p>
  <w:p w:rsidR="00BD7395" w:rsidRDefault="00BD7395">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9998304"/>
      <w:docPartObj>
        <w:docPartGallery w:val="Page Numbers (Bottom of Page)"/>
        <w:docPartUnique/>
      </w:docPartObj>
    </w:sdtPr>
    <w:sdtEndPr/>
    <w:sdtContent>
      <w:p w:rsidR="00BD7395" w:rsidRDefault="00BD7395">
        <w:pPr>
          <w:pStyle w:val="a9"/>
          <w:jc w:val="center"/>
        </w:pPr>
        <w:r>
          <w:fldChar w:fldCharType="begin"/>
        </w:r>
        <w:r>
          <w:instrText>PAGE   \* MERGEFORMAT</w:instrText>
        </w:r>
        <w:r>
          <w:fldChar w:fldCharType="separate"/>
        </w:r>
        <w:r w:rsidR="00493D6A" w:rsidRPr="00493D6A">
          <w:rPr>
            <w:noProof/>
            <w:lang w:val="zh-CN"/>
          </w:rPr>
          <w:t>13</w:t>
        </w:r>
        <w:r>
          <w:fldChar w:fldCharType="end"/>
        </w:r>
      </w:p>
    </w:sdtContent>
  </w:sdt>
  <w:p w:rsidR="00BD7395" w:rsidRDefault="00BD7395">
    <w:pPr>
      <w:pStyle w:val="a9"/>
      <w:tabs>
        <w:tab w:val="left" w:pos="377"/>
      </w:tabs>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7395" w:rsidRDefault="00BD7395">
    <w:pPr>
      <w:pStyle w:val="a9"/>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7395" w:rsidRDefault="00BD7395" w:rsidP="002A17C8">
    <w:pPr>
      <w:pStyle w:val="a9"/>
      <w:tabs>
        <w:tab w:val="clear" w:pos="8306"/>
        <w:tab w:val="left" w:pos="4200"/>
        <w:tab w:val="left" w:pos="4620"/>
        <w:tab w:val="left" w:pos="5040"/>
        <w:tab w:val="left" w:pos="5460"/>
      </w:tabs>
    </w:pPr>
    <w:r>
      <w:tab/>
    </w:r>
    <w:r>
      <w:tab/>
    </w:r>
    <w:r>
      <w:tab/>
    </w:r>
    <w:r>
      <w:tab/>
    </w:r>
    <w:r>
      <w:tab/>
    </w:r>
    <w:r>
      <w:tab/>
    </w:r>
  </w:p>
  <w:p w:rsidR="00BD7395" w:rsidRDefault="00BD7395">
    <w:pPr>
      <w:pStyle w:val="a9"/>
      <w:tabs>
        <w:tab w:val="left" w:pos="377"/>
      </w:tabs>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4925051"/>
      <w:docPartObj>
        <w:docPartGallery w:val="Page Numbers (Bottom of Page)"/>
        <w:docPartUnique/>
      </w:docPartObj>
    </w:sdtPr>
    <w:sdtEndPr/>
    <w:sdtContent>
      <w:p w:rsidR="006A192D" w:rsidRDefault="006A192D">
        <w:pPr>
          <w:pStyle w:val="a9"/>
          <w:jc w:val="center"/>
        </w:pPr>
        <w:r>
          <w:fldChar w:fldCharType="begin"/>
        </w:r>
        <w:r>
          <w:instrText>PAGE   \* MERGEFORMAT</w:instrText>
        </w:r>
        <w:r>
          <w:fldChar w:fldCharType="separate"/>
        </w:r>
        <w:r w:rsidR="00EA7B96" w:rsidRPr="00EA7B96">
          <w:rPr>
            <w:noProof/>
            <w:lang w:val="zh-CN"/>
          </w:rPr>
          <w:t>4</w:t>
        </w:r>
        <w:r>
          <w:fldChar w:fldCharType="end"/>
        </w:r>
      </w:p>
    </w:sdtContent>
  </w:sdt>
  <w:p w:rsidR="006A192D" w:rsidRDefault="006A192D">
    <w:pPr>
      <w:pStyle w:val="a9"/>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676073"/>
      <w:docPartObj>
        <w:docPartGallery w:val="Page Numbers (Bottom of Page)"/>
        <w:docPartUnique/>
      </w:docPartObj>
    </w:sdtPr>
    <w:sdtEndPr/>
    <w:sdtContent>
      <w:p w:rsidR="00CB78FE" w:rsidRDefault="00CB78FE">
        <w:pPr>
          <w:pStyle w:val="a9"/>
          <w:jc w:val="center"/>
        </w:pPr>
        <w:r>
          <w:fldChar w:fldCharType="begin"/>
        </w:r>
        <w:r>
          <w:instrText>PAGE   \* MERGEFORMAT</w:instrText>
        </w:r>
        <w:r>
          <w:fldChar w:fldCharType="separate"/>
        </w:r>
        <w:r w:rsidR="00EA7B96" w:rsidRPr="00EA7B96">
          <w:rPr>
            <w:noProof/>
            <w:lang w:val="zh-CN"/>
          </w:rPr>
          <w:t>3</w:t>
        </w:r>
        <w:r>
          <w:fldChar w:fldCharType="end"/>
        </w:r>
      </w:p>
    </w:sdtContent>
  </w:sdt>
  <w:p w:rsidR="00CB78FE" w:rsidRDefault="00CB78FE">
    <w:pPr>
      <w:pStyle w:val="a9"/>
      <w:tabs>
        <w:tab w:val="left" w:pos="377"/>
      </w:tabs>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12C3" w:rsidRDefault="007F12C3" w:rsidP="00CC60B6">
      <w:r>
        <w:separator/>
      </w:r>
    </w:p>
  </w:footnote>
  <w:footnote w:type="continuationSeparator" w:id="0">
    <w:p w:rsidR="007F12C3" w:rsidRDefault="007F12C3" w:rsidP="00CC60B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7395" w:rsidRDefault="00BD7395">
    <w:pPr>
      <w:pStyle w:val="a7"/>
      <w:tabs>
        <w:tab w:val="left" w:pos="377"/>
      </w:tabs>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7395" w:rsidRDefault="00BD7395"/>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7395" w:rsidRDefault="00BD7395" w:rsidP="00DE6B9A">
    <w:pPr>
      <w:jc w:val="cent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8552B" w:rsidRDefault="0028552B">
    <w:pPr>
      <w:pStyle w:val="a7"/>
    </w:pPr>
    <w:r>
      <w:rPr>
        <w:rFonts w:hint="eastAsia"/>
      </w:rPr>
      <w:t>北京邮电大学</w:t>
    </w:r>
    <w:r>
      <w:t>工学硕士学位论文</w:t>
    </w:r>
  </w:p>
  <w:p w:rsidR="0028552B" w:rsidRDefault="0028552B"/>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7395" w:rsidRPr="00E015F9" w:rsidRDefault="00365CFD" w:rsidP="000F3360">
    <w:pPr>
      <w:pStyle w:val="a7"/>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sidR="00EA7B96">
      <w:rPr>
        <w:rFonts w:hint="eastAsia"/>
        <w:noProof/>
      </w:rPr>
      <w:t>第二章</w:t>
    </w:r>
    <w:r>
      <w:fldChar w:fldCharType="end"/>
    </w:r>
    <w:r>
      <w:t xml:space="preserve"> </w:t>
    </w:r>
    <w:r w:rsidR="00CB78FE">
      <w:fldChar w:fldCharType="begin"/>
    </w:r>
    <w:r w:rsidR="00CB78FE">
      <w:instrText xml:space="preserve"> STYLEREF  </w:instrText>
    </w:r>
    <w:r w:rsidR="00CB78FE">
      <w:instrText>北邮论文一级标题</w:instrText>
    </w:r>
    <w:r w:rsidR="00CB78FE">
      <w:instrText xml:space="preserve">  \* MERGEFORMAT </w:instrText>
    </w:r>
    <w:r w:rsidR="00CB78FE">
      <w:fldChar w:fldCharType="separate"/>
    </w:r>
    <w:r w:rsidR="00EA7B96">
      <w:rPr>
        <w:rFonts w:hint="eastAsia"/>
        <w:noProof/>
      </w:rPr>
      <w:t>测试</w:t>
    </w:r>
    <w:r w:rsidR="00CB78FE">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5CFD" w:rsidRPr="00E015F9" w:rsidRDefault="00365CFD" w:rsidP="000F3360">
    <w:pPr>
      <w:pStyle w:val="a7"/>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B455A0">
      <w:rPr>
        <w:rFonts w:hint="eastAsia"/>
        <w:noProof/>
      </w:rPr>
      <w:t>致谢</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3"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73529B7"/>
    <w:multiLevelType w:val="multilevel"/>
    <w:tmpl w:val="C78CC9A2"/>
    <w:lvl w:ilvl="0">
      <w:start w:val="1"/>
      <w:numFmt w:val="chineseCountingThousand"/>
      <w:pStyle w:val="a"/>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18B5082"/>
    <w:multiLevelType w:val="hybridMultilevel"/>
    <w:tmpl w:val="EACEA6B8"/>
    <w:lvl w:ilvl="0" w:tplc="9E268B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4"/>
  </w:num>
  <w:num w:numId="2">
    <w:abstractNumId w:val="2"/>
  </w:num>
  <w:num w:numId="3">
    <w:abstractNumId w:val="6"/>
  </w:num>
  <w:num w:numId="4">
    <w:abstractNumId w:val="3"/>
  </w:num>
  <w:num w:numId="5">
    <w:abstractNumId w:val="5"/>
  </w:num>
  <w:num w:numId="6">
    <w:abstractNumId w:val="0"/>
  </w:num>
  <w:num w:numId="7">
    <w:abstractNumId w:val="1"/>
  </w:num>
  <w:num w:numId="8">
    <w:abstractNumId w:val="7"/>
  </w:num>
  <w:num w:numId="9">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7EE"/>
    <w:rsid w:val="0000165F"/>
    <w:rsid w:val="00001B19"/>
    <w:rsid w:val="00002B0F"/>
    <w:rsid w:val="00005459"/>
    <w:rsid w:val="00005CE9"/>
    <w:rsid w:val="00006B63"/>
    <w:rsid w:val="0001186F"/>
    <w:rsid w:val="00014192"/>
    <w:rsid w:val="00014A5F"/>
    <w:rsid w:val="000173AF"/>
    <w:rsid w:val="0002023E"/>
    <w:rsid w:val="00020AA8"/>
    <w:rsid w:val="0002165F"/>
    <w:rsid w:val="00021C91"/>
    <w:rsid w:val="00023A30"/>
    <w:rsid w:val="0002440D"/>
    <w:rsid w:val="000276B8"/>
    <w:rsid w:val="00030854"/>
    <w:rsid w:val="00030BC2"/>
    <w:rsid w:val="00031AF9"/>
    <w:rsid w:val="000332B8"/>
    <w:rsid w:val="00034188"/>
    <w:rsid w:val="000341FB"/>
    <w:rsid w:val="00035A0C"/>
    <w:rsid w:val="00035F6C"/>
    <w:rsid w:val="0003601B"/>
    <w:rsid w:val="00037186"/>
    <w:rsid w:val="000377E6"/>
    <w:rsid w:val="00037EA4"/>
    <w:rsid w:val="00041CFC"/>
    <w:rsid w:val="00042498"/>
    <w:rsid w:val="00042FE9"/>
    <w:rsid w:val="000430BA"/>
    <w:rsid w:val="00047F91"/>
    <w:rsid w:val="000525B7"/>
    <w:rsid w:val="00052A11"/>
    <w:rsid w:val="000532AC"/>
    <w:rsid w:val="0005649F"/>
    <w:rsid w:val="000575C7"/>
    <w:rsid w:val="00057D95"/>
    <w:rsid w:val="0006047A"/>
    <w:rsid w:val="00061F23"/>
    <w:rsid w:val="000629D6"/>
    <w:rsid w:val="000635BB"/>
    <w:rsid w:val="000642D6"/>
    <w:rsid w:val="00066A21"/>
    <w:rsid w:val="00067215"/>
    <w:rsid w:val="00070854"/>
    <w:rsid w:val="00077146"/>
    <w:rsid w:val="00077599"/>
    <w:rsid w:val="00083A57"/>
    <w:rsid w:val="00084F91"/>
    <w:rsid w:val="000869C4"/>
    <w:rsid w:val="00091827"/>
    <w:rsid w:val="00091B86"/>
    <w:rsid w:val="00091EA5"/>
    <w:rsid w:val="00093960"/>
    <w:rsid w:val="00097C47"/>
    <w:rsid w:val="000A0248"/>
    <w:rsid w:val="000A06EC"/>
    <w:rsid w:val="000A478A"/>
    <w:rsid w:val="000A488C"/>
    <w:rsid w:val="000A4B56"/>
    <w:rsid w:val="000A5435"/>
    <w:rsid w:val="000A576D"/>
    <w:rsid w:val="000A57DB"/>
    <w:rsid w:val="000A6342"/>
    <w:rsid w:val="000A6758"/>
    <w:rsid w:val="000A6B89"/>
    <w:rsid w:val="000A6FDE"/>
    <w:rsid w:val="000B0E97"/>
    <w:rsid w:val="000B244D"/>
    <w:rsid w:val="000B2D65"/>
    <w:rsid w:val="000B372B"/>
    <w:rsid w:val="000B5255"/>
    <w:rsid w:val="000C21CB"/>
    <w:rsid w:val="000C4826"/>
    <w:rsid w:val="000C4BCA"/>
    <w:rsid w:val="000C7B15"/>
    <w:rsid w:val="000C7F33"/>
    <w:rsid w:val="000D3FE0"/>
    <w:rsid w:val="000D568C"/>
    <w:rsid w:val="000D5F9A"/>
    <w:rsid w:val="000D63A9"/>
    <w:rsid w:val="000D66AA"/>
    <w:rsid w:val="000D704F"/>
    <w:rsid w:val="000E47BF"/>
    <w:rsid w:val="000E5CF4"/>
    <w:rsid w:val="000E66F9"/>
    <w:rsid w:val="000E7515"/>
    <w:rsid w:val="000F0FD7"/>
    <w:rsid w:val="000F3360"/>
    <w:rsid w:val="000F3BF6"/>
    <w:rsid w:val="000F50EE"/>
    <w:rsid w:val="000F5126"/>
    <w:rsid w:val="000F6AFA"/>
    <w:rsid w:val="001047E2"/>
    <w:rsid w:val="0010767D"/>
    <w:rsid w:val="00110ED6"/>
    <w:rsid w:val="001131C2"/>
    <w:rsid w:val="00115BEA"/>
    <w:rsid w:val="00115C2E"/>
    <w:rsid w:val="00116ADD"/>
    <w:rsid w:val="00116E31"/>
    <w:rsid w:val="00117992"/>
    <w:rsid w:val="00117CF2"/>
    <w:rsid w:val="001204C8"/>
    <w:rsid w:val="001205E4"/>
    <w:rsid w:val="001208D0"/>
    <w:rsid w:val="00120924"/>
    <w:rsid w:val="00120E11"/>
    <w:rsid w:val="00125816"/>
    <w:rsid w:val="00125EC2"/>
    <w:rsid w:val="001264BA"/>
    <w:rsid w:val="0013151A"/>
    <w:rsid w:val="001315E2"/>
    <w:rsid w:val="0013163E"/>
    <w:rsid w:val="00131DA2"/>
    <w:rsid w:val="001333CE"/>
    <w:rsid w:val="00134150"/>
    <w:rsid w:val="00137FB1"/>
    <w:rsid w:val="0014013A"/>
    <w:rsid w:val="00140F2E"/>
    <w:rsid w:val="00144685"/>
    <w:rsid w:val="00146953"/>
    <w:rsid w:val="00147DAF"/>
    <w:rsid w:val="00151D14"/>
    <w:rsid w:val="00153878"/>
    <w:rsid w:val="00153C32"/>
    <w:rsid w:val="00156124"/>
    <w:rsid w:val="00156821"/>
    <w:rsid w:val="0016010A"/>
    <w:rsid w:val="00161231"/>
    <w:rsid w:val="00162AC1"/>
    <w:rsid w:val="00163687"/>
    <w:rsid w:val="00171194"/>
    <w:rsid w:val="00175D5A"/>
    <w:rsid w:val="00175E1A"/>
    <w:rsid w:val="00176108"/>
    <w:rsid w:val="00190305"/>
    <w:rsid w:val="001905DC"/>
    <w:rsid w:val="001919A3"/>
    <w:rsid w:val="001926B2"/>
    <w:rsid w:val="001927B7"/>
    <w:rsid w:val="001A104C"/>
    <w:rsid w:val="001A3DDF"/>
    <w:rsid w:val="001A7320"/>
    <w:rsid w:val="001B062E"/>
    <w:rsid w:val="001B2F1E"/>
    <w:rsid w:val="001B3815"/>
    <w:rsid w:val="001B3DC9"/>
    <w:rsid w:val="001C0394"/>
    <w:rsid w:val="001C0639"/>
    <w:rsid w:val="001C2703"/>
    <w:rsid w:val="001C3A28"/>
    <w:rsid w:val="001C3AA8"/>
    <w:rsid w:val="001C4CF6"/>
    <w:rsid w:val="001C768B"/>
    <w:rsid w:val="001C78B5"/>
    <w:rsid w:val="001C7EEA"/>
    <w:rsid w:val="001D019E"/>
    <w:rsid w:val="001D07A1"/>
    <w:rsid w:val="001D1C3A"/>
    <w:rsid w:val="001D2A04"/>
    <w:rsid w:val="001D4129"/>
    <w:rsid w:val="001D62C9"/>
    <w:rsid w:val="001D7D0C"/>
    <w:rsid w:val="001D7DD2"/>
    <w:rsid w:val="001E1CF3"/>
    <w:rsid w:val="001E2BDA"/>
    <w:rsid w:val="001E3E00"/>
    <w:rsid w:val="001E57D4"/>
    <w:rsid w:val="001E75C3"/>
    <w:rsid w:val="001E7EEA"/>
    <w:rsid w:val="001F0F55"/>
    <w:rsid w:val="001F5973"/>
    <w:rsid w:val="001F76C0"/>
    <w:rsid w:val="00202763"/>
    <w:rsid w:val="00202AEA"/>
    <w:rsid w:val="00204B0D"/>
    <w:rsid w:val="00205538"/>
    <w:rsid w:val="002062BC"/>
    <w:rsid w:val="002074A1"/>
    <w:rsid w:val="00210DCF"/>
    <w:rsid w:val="00211830"/>
    <w:rsid w:val="00212A5A"/>
    <w:rsid w:val="002145B2"/>
    <w:rsid w:val="002162BF"/>
    <w:rsid w:val="002203AD"/>
    <w:rsid w:val="00222B08"/>
    <w:rsid w:val="00223A61"/>
    <w:rsid w:val="00224C14"/>
    <w:rsid w:val="00226A86"/>
    <w:rsid w:val="00227085"/>
    <w:rsid w:val="00231D11"/>
    <w:rsid w:val="00232152"/>
    <w:rsid w:val="002333D9"/>
    <w:rsid w:val="002345E5"/>
    <w:rsid w:val="00234A10"/>
    <w:rsid w:val="00240295"/>
    <w:rsid w:val="00241590"/>
    <w:rsid w:val="00243E2B"/>
    <w:rsid w:val="00246B8F"/>
    <w:rsid w:val="0025092E"/>
    <w:rsid w:val="00254956"/>
    <w:rsid w:val="00263EF5"/>
    <w:rsid w:val="0026430E"/>
    <w:rsid w:val="00267D7C"/>
    <w:rsid w:val="002716DD"/>
    <w:rsid w:val="00272E5D"/>
    <w:rsid w:val="002733E0"/>
    <w:rsid w:val="002747DC"/>
    <w:rsid w:val="00276472"/>
    <w:rsid w:val="002767D2"/>
    <w:rsid w:val="00282DE4"/>
    <w:rsid w:val="002830DD"/>
    <w:rsid w:val="00283133"/>
    <w:rsid w:val="00283135"/>
    <w:rsid w:val="002853E7"/>
    <w:rsid w:val="0028552B"/>
    <w:rsid w:val="00287441"/>
    <w:rsid w:val="00290165"/>
    <w:rsid w:val="00292A1E"/>
    <w:rsid w:val="00293750"/>
    <w:rsid w:val="002940AD"/>
    <w:rsid w:val="00295831"/>
    <w:rsid w:val="0029781E"/>
    <w:rsid w:val="002A1046"/>
    <w:rsid w:val="002A17C8"/>
    <w:rsid w:val="002A1883"/>
    <w:rsid w:val="002A1B91"/>
    <w:rsid w:val="002A478E"/>
    <w:rsid w:val="002A510B"/>
    <w:rsid w:val="002B01DB"/>
    <w:rsid w:val="002B228C"/>
    <w:rsid w:val="002C035A"/>
    <w:rsid w:val="002C11A6"/>
    <w:rsid w:val="002C16F2"/>
    <w:rsid w:val="002C399B"/>
    <w:rsid w:val="002C3DC6"/>
    <w:rsid w:val="002C49D6"/>
    <w:rsid w:val="002C4F36"/>
    <w:rsid w:val="002C702F"/>
    <w:rsid w:val="002D172B"/>
    <w:rsid w:val="002D4457"/>
    <w:rsid w:val="002D4933"/>
    <w:rsid w:val="002D4E6B"/>
    <w:rsid w:val="002D6678"/>
    <w:rsid w:val="002D6FA8"/>
    <w:rsid w:val="002D7B5D"/>
    <w:rsid w:val="002E0278"/>
    <w:rsid w:val="002E2165"/>
    <w:rsid w:val="002E3C1B"/>
    <w:rsid w:val="002E527F"/>
    <w:rsid w:val="002E6C1A"/>
    <w:rsid w:val="002E7868"/>
    <w:rsid w:val="002F18CB"/>
    <w:rsid w:val="002F2E08"/>
    <w:rsid w:val="002F5277"/>
    <w:rsid w:val="002F6E6B"/>
    <w:rsid w:val="00300AB1"/>
    <w:rsid w:val="00301497"/>
    <w:rsid w:val="0030204C"/>
    <w:rsid w:val="003038A5"/>
    <w:rsid w:val="00303932"/>
    <w:rsid w:val="00304C37"/>
    <w:rsid w:val="00305140"/>
    <w:rsid w:val="003052DC"/>
    <w:rsid w:val="00306542"/>
    <w:rsid w:val="00306B3E"/>
    <w:rsid w:val="00306D07"/>
    <w:rsid w:val="00310830"/>
    <w:rsid w:val="00313467"/>
    <w:rsid w:val="00314799"/>
    <w:rsid w:val="0031738E"/>
    <w:rsid w:val="0032055E"/>
    <w:rsid w:val="003213F2"/>
    <w:rsid w:val="0032283E"/>
    <w:rsid w:val="00322BD8"/>
    <w:rsid w:val="0032306A"/>
    <w:rsid w:val="003242F7"/>
    <w:rsid w:val="0032553A"/>
    <w:rsid w:val="00326CF2"/>
    <w:rsid w:val="003272EC"/>
    <w:rsid w:val="003320D8"/>
    <w:rsid w:val="0033358B"/>
    <w:rsid w:val="00333CBB"/>
    <w:rsid w:val="003366CE"/>
    <w:rsid w:val="00340507"/>
    <w:rsid w:val="00341195"/>
    <w:rsid w:val="0034473F"/>
    <w:rsid w:val="003447EE"/>
    <w:rsid w:val="003459DD"/>
    <w:rsid w:val="00347F97"/>
    <w:rsid w:val="0035103A"/>
    <w:rsid w:val="00351F94"/>
    <w:rsid w:val="0035316A"/>
    <w:rsid w:val="00353350"/>
    <w:rsid w:val="00356F0F"/>
    <w:rsid w:val="00357C15"/>
    <w:rsid w:val="00360F32"/>
    <w:rsid w:val="003617BB"/>
    <w:rsid w:val="00363A5D"/>
    <w:rsid w:val="00363A9F"/>
    <w:rsid w:val="00364022"/>
    <w:rsid w:val="00365CFD"/>
    <w:rsid w:val="00366125"/>
    <w:rsid w:val="003703AC"/>
    <w:rsid w:val="003713F3"/>
    <w:rsid w:val="00371772"/>
    <w:rsid w:val="0037433D"/>
    <w:rsid w:val="003744A6"/>
    <w:rsid w:val="00374CAB"/>
    <w:rsid w:val="0037672E"/>
    <w:rsid w:val="00376CCC"/>
    <w:rsid w:val="003806A1"/>
    <w:rsid w:val="00381616"/>
    <w:rsid w:val="003821CB"/>
    <w:rsid w:val="00382C64"/>
    <w:rsid w:val="00382EE8"/>
    <w:rsid w:val="00382F17"/>
    <w:rsid w:val="00384CF2"/>
    <w:rsid w:val="00385071"/>
    <w:rsid w:val="00385EFE"/>
    <w:rsid w:val="00386462"/>
    <w:rsid w:val="00386A2E"/>
    <w:rsid w:val="00386B0E"/>
    <w:rsid w:val="003919AD"/>
    <w:rsid w:val="003928F8"/>
    <w:rsid w:val="003953E0"/>
    <w:rsid w:val="003957D2"/>
    <w:rsid w:val="00395D55"/>
    <w:rsid w:val="0039749A"/>
    <w:rsid w:val="00397F9A"/>
    <w:rsid w:val="003A49C8"/>
    <w:rsid w:val="003A5A36"/>
    <w:rsid w:val="003A779D"/>
    <w:rsid w:val="003B0841"/>
    <w:rsid w:val="003B1247"/>
    <w:rsid w:val="003B2C63"/>
    <w:rsid w:val="003B3559"/>
    <w:rsid w:val="003B409E"/>
    <w:rsid w:val="003B5DBF"/>
    <w:rsid w:val="003B5FE3"/>
    <w:rsid w:val="003B6706"/>
    <w:rsid w:val="003B692B"/>
    <w:rsid w:val="003B6FBB"/>
    <w:rsid w:val="003C0A23"/>
    <w:rsid w:val="003C0F68"/>
    <w:rsid w:val="003C23D3"/>
    <w:rsid w:val="003C2C1F"/>
    <w:rsid w:val="003C6D7F"/>
    <w:rsid w:val="003C7135"/>
    <w:rsid w:val="003D071D"/>
    <w:rsid w:val="003D0902"/>
    <w:rsid w:val="003D17F9"/>
    <w:rsid w:val="003D576D"/>
    <w:rsid w:val="003D611B"/>
    <w:rsid w:val="003E0417"/>
    <w:rsid w:val="003E0B19"/>
    <w:rsid w:val="003E375E"/>
    <w:rsid w:val="003E67D7"/>
    <w:rsid w:val="003E6E78"/>
    <w:rsid w:val="003E73FA"/>
    <w:rsid w:val="003F29AA"/>
    <w:rsid w:val="003F4227"/>
    <w:rsid w:val="003F7AB4"/>
    <w:rsid w:val="004007A9"/>
    <w:rsid w:val="004007AC"/>
    <w:rsid w:val="00402137"/>
    <w:rsid w:val="00402687"/>
    <w:rsid w:val="00403E82"/>
    <w:rsid w:val="004055C2"/>
    <w:rsid w:val="004114FF"/>
    <w:rsid w:val="004135A3"/>
    <w:rsid w:val="00413DA1"/>
    <w:rsid w:val="00413FAC"/>
    <w:rsid w:val="00415BF1"/>
    <w:rsid w:val="00416231"/>
    <w:rsid w:val="0041735B"/>
    <w:rsid w:val="00417AFD"/>
    <w:rsid w:val="00420786"/>
    <w:rsid w:val="00420BDF"/>
    <w:rsid w:val="0042271F"/>
    <w:rsid w:val="00422E94"/>
    <w:rsid w:val="0042422C"/>
    <w:rsid w:val="0042425E"/>
    <w:rsid w:val="00424701"/>
    <w:rsid w:val="00424FBF"/>
    <w:rsid w:val="00430855"/>
    <w:rsid w:val="0043124D"/>
    <w:rsid w:val="00431D27"/>
    <w:rsid w:val="00432F82"/>
    <w:rsid w:val="004337DF"/>
    <w:rsid w:val="0043671C"/>
    <w:rsid w:val="00437FE0"/>
    <w:rsid w:val="00440A89"/>
    <w:rsid w:val="00443C97"/>
    <w:rsid w:val="00444061"/>
    <w:rsid w:val="00444DDE"/>
    <w:rsid w:val="00445CA7"/>
    <w:rsid w:val="00445E46"/>
    <w:rsid w:val="00447137"/>
    <w:rsid w:val="0045053D"/>
    <w:rsid w:val="004537D3"/>
    <w:rsid w:val="00453EF9"/>
    <w:rsid w:val="0045563C"/>
    <w:rsid w:val="00456A8C"/>
    <w:rsid w:val="00456D83"/>
    <w:rsid w:val="00460E9C"/>
    <w:rsid w:val="00461E17"/>
    <w:rsid w:val="00461F45"/>
    <w:rsid w:val="00463B32"/>
    <w:rsid w:val="00464802"/>
    <w:rsid w:val="00464B00"/>
    <w:rsid w:val="004653E0"/>
    <w:rsid w:val="00465FF6"/>
    <w:rsid w:val="00471714"/>
    <w:rsid w:val="00471EE0"/>
    <w:rsid w:val="0047258F"/>
    <w:rsid w:val="00472E77"/>
    <w:rsid w:val="00476672"/>
    <w:rsid w:val="00476B5C"/>
    <w:rsid w:val="00480378"/>
    <w:rsid w:val="00482387"/>
    <w:rsid w:val="00482B6B"/>
    <w:rsid w:val="00484E48"/>
    <w:rsid w:val="004876F1"/>
    <w:rsid w:val="00487F28"/>
    <w:rsid w:val="00490F23"/>
    <w:rsid w:val="0049224B"/>
    <w:rsid w:val="00493D6A"/>
    <w:rsid w:val="00495D75"/>
    <w:rsid w:val="00497FB3"/>
    <w:rsid w:val="004A191F"/>
    <w:rsid w:val="004A385D"/>
    <w:rsid w:val="004A6787"/>
    <w:rsid w:val="004A6FEF"/>
    <w:rsid w:val="004A7492"/>
    <w:rsid w:val="004A7BD8"/>
    <w:rsid w:val="004B030B"/>
    <w:rsid w:val="004B1B67"/>
    <w:rsid w:val="004B46F8"/>
    <w:rsid w:val="004B6BD0"/>
    <w:rsid w:val="004B6F9D"/>
    <w:rsid w:val="004B71E2"/>
    <w:rsid w:val="004C31CF"/>
    <w:rsid w:val="004C457B"/>
    <w:rsid w:val="004C47C9"/>
    <w:rsid w:val="004C48B3"/>
    <w:rsid w:val="004C56CB"/>
    <w:rsid w:val="004C5E44"/>
    <w:rsid w:val="004D4C30"/>
    <w:rsid w:val="004E16B9"/>
    <w:rsid w:val="004E1FBF"/>
    <w:rsid w:val="004E1FEC"/>
    <w:rsid w:val="004E2E21"/>
    <w:rsid w:val="004E310E"/>
    <w:rsid w:val="004E3F06"/>
    <w:rsid w:val="004E4B66"/>
    <w:rsid w:val="004E5584"/>
    <w:rsid w:val="004E5E15"/>
    <w:rsid w:val="004E6F58"/>
    <w:rsid w:val="004F12A2"/>
    <w:rsid w:val="004F2154"/>
    <w:rsid w:val="004F3FB8"/>
    <w:rsid w:val="004F48D4"/>
    <w:rsid w:val="004F5383"/>
    <w:rsid w:val="004F5D21"/>
    <w:rsid w:val="004F67E8"/>
    <w:rsid w:val="00500EA8"/>
    <w:rsid w:val="00501654"/>
    <w:rsid w:val="00502A30"/>
    <w:rsid w:val="0050388A"/>
    <w:rsid w:val="00505B47"/>
    <w:rsid w:val="0050671E"/>
    <w:rsid w:val="005074B6"/>
    <w:rsid w:val="00510B17"/>
    <w:rsid w:val="00511F46"/>
    <w:rsid w:val="00512B3B"/>
    <w:rsid w:val="005145D6"/>
    <w:rsid w:val="00514CE9"/>
    <w:rsid w:val="00515914"/>
    <w:rsid w:val="005164D6"/>
    <w:rsid w:val="0051789D"/>
    <w:rsid w:val="00520076"/>
    <w:rsid w:val="00521545"/>
    <w:rsid w:val="0052291E"/>
    <w:rsid w:val="00523D2F"/>
    <w:rsid w:val="00523E6E"/>
    <w:rsid w:val="00523FF1"/>
    <w:rsid w:val="00526200"/>
    <w:rsid w:val="00526909"/>
    <w:rsid w:val="00531737"/>
    <w:rsid w:val="005321FD"/>
    <w:rsid w:val="005359A0"/>
    <w:rsid w:val="0053618C"/>
    <w:rsid w:val="00537BF6"/>
    <w:rsid w:val="0054099C"/>
    <w:rsid w:val="00540E34"/>
    <w:rsid w:val="00540EFE"/>
    <w:rsid w:val="00540FB6"/>
    <w:rsid w:val="00540FE7"/>
    <w:rsid w:val="005411A1"/>
    <w:rsid w:val="0054236F"/>
    <w:rsid w:val="005426BB"/>
    <w:rsid w:val="00542784"/>
    <w:rsid w:val="00542788"/>
    <w:rsid w:val="00544006"/>
    <w:rsid w:val="005446AF"/>
    <w:rsid w:val="00544C85"/>
    <w:rsid w:val="00546312"/>
    <w:rsid w:val="0054634D"/>
    <w:rsid w:val="00551F99"/>
    <w:rsid w:val="0055421E"/>
    <w:rsid w:val="00554444"/>
    <w:rsid w:val="00554562"/>
    <w:rsid w:val="00556F52"/>
    <w:rsid w:val="00557098"/>
    <w:rsid w:val="005570D9"/>
    <w:rsid w:val="00561898"/>
    <w:rsid w:val="00563174"/>
    <w:rsid w:val="00564BBE"/>
    <w:rsid w:val="00565AD0"/>
    <w:rsid w:val="00565D57"/>
    <w:rsid w:val="0056600A"/>
    <w:rsid w:val="005660BA"/>
    <w:rsid w:val="005708EA"/>
    <w:rsid w:val="00573BA0"/>
    <w:rsid w:val="00573DC6"/>
    <w:rsid w:val="00574BF2"/>
    <w:rsid w:val="00574F98"/>
    <w:rsid w:val="005753FD"/>
    <w:rsid w:val="00577425"/>
    <w:rsid w:val="00581AE1"/>
    <w:rsid w:val="005826F3"/>
    <w:rsid w:val="00582D23"/>
    <w:rsid w:val="00585BE2"/>
    <w:rsid w:val="005863DD"/>
    <w:rsid w:val="0058646F"/>
    <w:rsid w:val="005868BB"/>
    <w:rsid w:val="005879BE"/>
    <w:rsid w:val="00590297"/>
    <w:rsid w:val="00590472"/>
    <w:rsid w:val="00591AC3"/>
    <w:rsid w:val="00591CF0"/>
    <w:rsid w:val="00597025"/>
    <w:rsid w:val="005977BA"/>
    <w:rsid w:val="005A2751"/>
    <w:rsid w:val="005A2F5E"/>
    <w:rsid w:val="005A4F38"/>
    <w:rsid w:val="005A69ED"/>
    <w:rsid w:val="005A7333"/>
    <w:rsid w:val="005B6E20"/>
    <w:rsid w:val="005B7D39"/>
    <w:rsid w:val="005B7E0C"/>
    <w:rsid w:val="005B7E63"/>
    <w:rsid w:val="005C2FFF"/>
    <w:rsid w:val="005C57B1"/>
    <w:rsid w:val="005C693A"/>
    <w:rsid w:val="005D04C5"/>
    <w:rsid w:val="005D08D8"/>
    <w:rsid w:val="005D559F"/>
    <w:rsid w:val="005D7DF0"/>
    <w:rsid w:val="005E00F2"/>
    <w:rsid w:val="005E09DC"/>
    <w:rsid w:val="005E0FFD"/>
    <w:rsid w:val="005E174A"/>
    <w:rsid w:val="005E3DF1"/>
    <w:rsid w:val="005E4C6E"/>
    <w:rsid w:val="005E4D60"/>
    <w:rsid w:val="005E5337"/>
    <w:rsid w:val="005E5ED8"/>
    <w:rsid w:val="005E6250"/>
    <w:rsid w:val="005F1D64"/>
    <w:rsid w:val="005F1F14"/>
    <w:rsid w:val="005F3DA2"/>
    <w:rsid w:val="005F40A0"/>
    <w:rsid w:val="0060373F"/>
    <w:rsid w:val="00603892"/>
    <w:rsid w:val="00606B29"/>
    <w:rsid w:val="0060769A"/>
    <w:rsid w:val="006111E6"/>
    <w:rsid w:val="00612541"/>
    <w:rsid w:val="00613AD9"/>
    <w:rsid w:val="00614839"/>
    <w:rsid w:val="00615905"/>
    <w:rsid w:val="00616D84"/>
    <w:rsid w:val="006176DB"/>
    <w:rsid w:val="0062321B"/>
    <w:rsid w:val="00623AC9"/>
    <w:rsid w:val="00623DD6"/>
    <w:rsid w:val="006246E5"/>
    <w:rsid w:val="00624ABA"/>
    <w:rsid w:val="00624BAF"/>
    <w:rsid w:val="00625032"/>
    <w:rsid w:val="006253D3"/>
    <w:rsid w:val="006308FA"/>
    <w:rsid w:val="00632913"/>
    <w:rsid w:val="0063335A"/>
    <w:rsid w:val="0063505D"/>
    <w:rsid w:val="0063538B"/>
    <w:rsid w:val="00635D14"/>
    <w:rsid w:val="006377D4"/>
    <w:rsid w:val="00637D4B"/>
    <w:rsid w:val="00637F19"/>
    <w:rsid w:val="0064148D"/>
    <w:rsid w:val="00641C5D"/>
    <w:rsid w:val="00642725"/>
    <w:rsid w:val="006456B5"/>
    <w:rsid w:val="00651183"/>
    <w:rsid w:val="00652C20"/>
    <w:rsid w:val="00653196"/>
    <w:rsid w:val="0065526E"/>
    <w:rsid w:val="006555BF"/>
    <w:rsid w:val="00660280"/>
    <w:rsid w:val="00661387"/>
    <w:rsid w:val="00661A8D"/>
    <w:rsid w:val="00661C6E"/>
    <w:rsid w:val="00663712"/>
    <w:rsid w:val="00665840"/>
    <w:rsid w:val="00666F53"/>
    <w:rsid w:val="00670773"/>
    <w:rsid w:val="00672582"/>
    <w:rsid w:val="00673C98"/>
    <w:rsid w:val="00673DCD"/>
    <w:rsid w:val="00674A4C"/>
    <w:rsid w:val="0067676A"/>
    <w:rsid w:val="006809CE"/>
    <w:rsid w:val="006831AA"/>
    <w:rsid w:val="006839B7"/>
    <w:rsid w:val="0068656F"/>
    <w:rsid w:val="00686790"/>
    <w:rsid w:val="00693924"/>
    <w:rsid w:val="00693BC0"/>
    <w:rsid w:val="00693F4E"/>
    <w:rsid w:val="00695A51"/>
    <w:rsid w:val="0069714A"/>
    <w:rsid w:val="00697C57"/>
    <w:rsid w:val="006A0A4A"/>
    <w:rsid w:val="006A0C7E"/>
    <w:rsid w:val="006A192D"/>
    <w:rsid w:val="006A58D8"/>
    <w:rsid w:val="006A681B"/>
    <w:rsid w:val="006A6922"/>
    <w:rsid w:val="006A7971"/>
    <w:rsid w:val="006B0E43"/>
    <w:rsid w:val="006B2D91"/>
    <w:rsid w:val="006B4AC8"/>
    <w:rsid w:val="006C11E9"/>
    <w:rsid w:val="006C2252"/>
    <w:rsid w:val="006C29EF"/>
    <w:rsid w:val="006C3580"/>
    <w:rsid w:val="006C371F"/>
    <w:rsid w:val="006C395A"/>
    <w:rsid w:val="006C45E4"/>
    <w:rsid w:val="006C6050"/>
    <w:rsid w:val="006D18C6"/>
    <w:rsid w:val="006D3850"/>
    <w:rsid w:val="006D7A22"/>
    <w:rsid w:val="006E42DF"/>
    <w:rsid w:val="006E6019"/>
    <w:rsid w:val="006F0AC5"/>
    <w:rsid w:val="006F108A"/>
    <w:rsid w:val="006F1F9E"/>
    <w:rsid w:val="006F2ADD"/>
    <w:rsid w:val="006F3265"/>
    <w:rsid w:val="006F39F9"/>
    <w:rsid w:val="006F4261"/>
    <w:rsid w:val="006F486D"/>
    <w:rsid w:val="007000C0"/>
    <w:rsid w:val="007001C0"/>
    <w:rsid w:val="0070299A"/>
    <w:rsid w:val="00702CED"/>
    <w:rsid w:val="00702EB2"/>
    <w:rsid w:val="00704749"/>
    <w:rsid w:val="00704C0E"/>
    <w:rsid w:val="0070628B"/>
    <w:rsid w:val="007108DB"/>
    <w:rsid w:val="00712D7B"/>
    <w:rsid w:val="00713052"/>
    <w:rsid w:val="00715277"/>
    <w:rsid w:val="00716046"/>
    <w:rsid w:val="00716C22"/>
    <w:rsid w:val="00720652"/>
    <w:rsid w:val="00723506"/>
    <w:rsid w:val="00723BC2"/>
    <w:rsid w:val="00726877"/>
    <w:rsid w:val="00727125"/>
    <w:rsid w:val="00727945"/>
    <w:rsid w:val="00730001"/>
    <w:rsid w:val="00730518"/>
    <w:rsid w:val="00730ACE"/>
    <w:rsid w:val="007331AC"/>
    <w:rsid w:val="00733B41"/>
    <w:rsid w:val="00733D32"/>
    <w:rsid w:val="00734F22"/>
    <w:rsid w:val="00734F48"/>
    <w:rsid w:val="007377CA"/>
    <w:rsid w:val="00740E10"/>
    <w:rsid w:val="00740FCC"/>
    <w:rsid w:val="0074436D"/>
    <w:rsid w:val="00744B5E"/>
    <w:rsid w:val="0074584B"/>
    <w:rsid w:val="00746B2E"/>
    <w:rsid w:val="0075195F"/>
    <w:rsid w:val="0075390F"/>
    <w:rsid w:val="00754587"/>
    <w:rsid w:val="00756E28"/>
    <w:rsid w:val="00761AD4"/>
    <w:rsid w:val="00761DDB"/>
    <w:rsid w:val="007650CD"/>
    <w:rsid w:val="00766B2F"/>
    <w:rsid w:val="007671D0"/>
    <w:rsid w:val="007673FC"/>
    <w:rsid w:val="00770618"/>
    <w:rsid w:val="007747BA"/>
    <w:rsid w:val="00776E46"/>
    <w:rsid w:val="00777864"/>
    <w:rsid w:val="00777A6E"/>
    <w:rsid w:val="00777B1B"/>
    <w:rsid w:val="0078041A"/>
    <w:rsid w:val="00781BF4"/>
    <w:rsid w:val="00782368"/>
    <w:rsid w:val="00782E20"/>
    <w:rsid w:val="007835B0"/>
    <w:rsid w:val="0078415F"/>
    <w:rsid w:val="0078695A"/>
    <w:rsid w:val="00790413"/>
    <w:rsid w:val="007910CC"/>
    <w:rsid w:val="00793485"/>
    <w:rsid w:val="007935BE"/>
    <w:rsid w:val="007953FF"/>
    <w:rsid w:val="00795E85"/>
    <w:rsid w:val="00796360"/>
    <w:rsid w:val="00796A87"/>
    <w:rsid w:val="0079703B"/>
    <w:rsid w:val="00797B77"/>
    <w:rsid w:val="007A023B"/>
    <w:rsid w:val="007A1E1C"/>
    <w:rsid w:val="007A2F55"/>
    <w:rsid w:val="007A3D20"/>
    <w:rsid w:val="007A567C"/>
    <w:rsid w:val="007A5695"/>
    <w:rsid w:val="007A62A5"/>
    <w:rsid w:val="007A720D"/>
    <w:rsid w:val="007B086F"/>
    <w:rsid w:val="007B2DF9"/>
    <w:rsid w:val="007B32E4"/>
    <w:rsid w:val="007B4E0B"/>
    <w:rsid w:val="007B513C"/>
    <w:rsid w:val="007B73AB"/>
    <w:rsid w:val="007C34A5"/>
    <w:rsid w:val="007C71B6"/>
    <w:rsid w:val="007C7A19"/>
    <w:rsid w:val="007D037C"/>
    <w:rsid w:val="007D0B6D"/>
    <w:rsid w:val="007D34DE"/>
    <w:rsid w:val="007D3EAD"/>
    <w:rsid w:val="007D52DA"/>
    <w:rsid w:val="007E0476"/>
    <w:rsid w:val="007E279C"/>
    <w:rsid w:val="007E56FE"/>
    <w:rsid w:val="007E5FA1"/>
    <w:rsid w:val="007E5FFF"/>
    <w:rsid w:val="007E685C"/>
    <w:rsid w:val="007E6A84"/>
    <w:rsid w:val="007F0C20"/>
    <w:rsid w:val="007F12C3"/>
    <w:rsid w:val="007F1C07"/>
    <w:rsid w:val="007F279E"/>
    <w:rsid w:val="007F345B"/>
    <w:rsid w:val="00800F39"/>
    <w:rsid w:val="00801917"/>
    <w:rsid w:val="008024EA"/>
    <w:rsid w:val="00803668"/>
    <w:rsid w:val="00804DB6"/>
    <w:rsid w:val="0080520A"/>
    <w:rsid w:val="00805BE3"/>
    <w:rsid w:val="00806F14"/>
    <w:rsid w:val="008071D3"/>
    <w:rsid w:val="00812D9B"/>
    <w:rsid w:val="008130EB"/>
    <w:rsid w:val="00813167"/>
    <w:rsid w:val="008139A2"/>
    <w:rsid w:val="00813D9D"/>
    <w:rsid w:val="00817CE4"/>
    <w:rsid w:val="00820D01"/>
    <w:rsid w:val="00822591"/>
    <w:rsid w:val="008239FD"/>
    <w:rsid w:val="00823E9F"/>
    <w:rsid w:val="00824771"/>
    <w:rsid w:val="00833038"/>
    <w:rsid w:val="00835D12"/>
    <w:rsid w:val="00835E33"/>
    <w:rsid w:val="008376A4"/>
    <w:rsid w:val="00837F83"/>
    <w:rsid w:val="00843940"/>
    <w:rsid w:val="00843DA4"/>
    <w:rsid w:val="00850AF0"/>
    <w:rsid w:val="008512C7"/>
    <w:rsid w:val="00852692"/>
    <w:rsid w:val="00854EFC"/>
    <w:rsid w:val="0085666B"/>
    <w:rsid w:val="008633B6"/>
    <w:rsid w:val="00864CFB"/>
    <w:rsid w:val="00865B83"/>
    <w:rsid w:val="00865E63"/>
    <w:rsid w:val="00870856"/>
    <w:rsid w:val="0087127B"/>
    <w:rsid w:val="00873C1C"/>
    <w:rsid w:val="008747FE"/>
    <w:rsid w:val="00875ED9"/>
    <w:rsid w:val="0087610C"/>
    <w:rsid w:val="008767F8"/>
    <w:rsid w:val="008776DC"/>
    <w:rsid w:val="00880B96"/>
    <w:rsid w:val="00880C81"/>
    <w:rsid w:val="008818E0"/>
    <w:rsid w:val="00882D70"/>
    <w:rsid w:val="00882ECC"/>
    <w:rsid w:val="00883F9B"/>
    <w:rsid w:val="00884E06"/>
    <w:rsid w:val="00887FCC"/>
    <w:rsid w:val="00890125"/>
    <w:rsid w:val="00890AA7"/>
    <w:rsid w:val="00891771"/>
    <w:rsid w:val="0089348B"/>
    <w:rsid w:val="008947F4"/>
    <w:rsid w:val="00894C73"/>
    <w:rsid w:val="008952C1"/>
    <w:rsid w:val="00896032"/>
    <w:rsid w:val="00896704"/>
    <w:rsid w:val="00897BAA"/>
    <w:rsid w:val="008A1E4C"/>
    <w:rsid w:val="008A3198"/>
    <w:rsid w:val="008A5DC7"/>
    <w:rsid w:val="008A6449"/>
    <w:rsid w:val="008B002F"/>
    <w:rsid w:val="008B3C24"/>
    <w:rsid w:val="008B5B36"/>
    <w:rsid w:val="008B7C92"/>
    <w:rsid w:val="008C076A"/>
    <w:rsid w:val="008C1C09"/>
    <w:rsid w:val="008C256D"/>
    <w:rsid w:val="008C48A3"/>
    <w:rsid w:val="008C537A"/>
    <w:rsid w:val="008C7F44"/>
    <w:rsid w:val="008C7F57"/>
    <w:rsid w:val="008D0737"/>
    <w:rsid w:val="008D1349"/>
    <w:rsid w:val="008D2825"/>
    <w:rsid w:val="008D35A4"/>
    <w:rsid w:val="008D64D3"/>
    <w:rsid w:val="008D670A"/>
    <w:rsid w:val="008D7B3F"/>
    <w:rsid w:val="008D7D10"/>
    <w:rsid w:val="008E088D"/>
    <w:rsid w:val="008E14AB"/>
    <w:rsid w:val="008E1E59"/>
    <w:rsid w:val="008E3D3F"/>
    <w:rsid w:val="008E40E6"/>
    <w:rsid w:val="008E4676"/>
    <w:rsid w:val="008E5484"/>
    <w:rsid w:val="008E58B2"/>
    <w:rsid w:val="008F0875"/>
    <w:rsid w:val="008F3350"/>
    <w:rsid w:val="008F44AF"/>
    <w:rsid w:val="008F47EA"/>
    <w:rsid w:val="008F609C"/>
    <w:rsid w:val="008F7033"/>
    <w:rsid w:val="008F706F"/>
    <w:rsid w:val="00901845"/>
    <w:rsid w:val="00902B0D"/>
    <w:rsid w:val="0090331D"/>
    <w:rsid w:val="00903EB3"/>
    <w:rsid w:val="00904579"/>
    <w:rsid w:val="00904AE9"/>
    <w:rsid w:val="0090700A"/>
    <w:rsid w:val="0090713E"/>
    <w:rsid w:val="009079DC"/>
    <w:rsid w:val="0091070A"/>
    <w:rsid w:val="00910EBF"/>
    <w:rsid w:val="009114AB"/>
    <w:rsid w:val="009119B7"/>
    <w:rsid w:val="00911FAD"/>
    <w:rsid w:val="00911FD1"/>
    <w:rsid w:val="00912EDA"/>
    <w:rsid w:val="00916D8E"/>
    <w:rsid w:val="00917E5C"/>
    <w:rsid w:val="009209A1"/>
    <w:rsid w:val="00920C51"/>
    <w:rsid w:val="00921098"/>
    <w:rsid w:val="00923A97"/>
    <w:rsid w:val="00924B89"/>
    <w:rsid w:val="00930513"/>
    <w:rsid w:val="009320C3"/>
    <w:rsid w:val="00932FDF"/>
    <w:rsid w:val="00933064"/>
    <w:rsid w:val="009333CB"/>
    <w:rsid w:val="009351AF"/>
    <w:rsid w:val="009368AC"/>
    <w:rsid w:val="00937EC3"/>
    <w:rsid w:val="00940929"/>
    <w:rsid w:val="00941C17"/>
    <w:rsid w:val="0094258E"/>
    <w:rsid w:val="009437F2"/>
    <w:rsid w:val="00943D55"/>
    <w:rsid w:val="009471D7"/>
    <w:rsid w:val="009478F5"/>
    <w:rsid w:val="00950347"/>
    <w:rsid w:val="00951CFC"/>
    <w:rsid w:val="00955D62"/>
    <w:rsid w:val="00960FB1"/>
    <w:rsid w:val="0096188C"/>
    <w:rsid w:val="00961D53"/>
    <w:rsid w:val="00975469"/>
    <w:rsid w:val="00975A3F"/>
    <w:rsid w:val="00976530"/>
    <w:rsid w:val="009830A7"/>
    <w:rsid w:val="00983A4E"/>
    <w:rsid w:val="00983C61"/>
    <w:rsid w:val="009846AA"/>
    <w:rsid w:val="009879D1"/>
    <w:rsid w:val="0099343F"/>
    <w:rsid w:val="009935F1"/>
    <w:rsid w:val="009943C3"/>
    <w:rsid w:val="0099694F"/>
    <w:rsid w:val="00997744"/>
    <w:rsid w:val="009A00BE"/>
    <w:rsid w:val="009A0C88"/>
    <w:rsid w:val="009A0F5B"/>
    <w:rsid w:val="009A371B"/>
    <w:rsid w:val="009A47BD"/>
    <w:rsid w:val="009A6267"/>
    <w:rsid w:val="009A6CBE"/>
    <w:rsid w:val="009B0AA4"/>
    <w:rsid w:val="009B15E9"/>
    <w:rsid w:val="009B3946"/>
    <w:rsid w:val="009B47E2"/>
    <w:rsid w:val="009B4931"/>
    <w:rsid w:val="009B56A4"/>
    <w:rsid w:val="009B6BC5"/>
    <w:rsid w:val="009C3095"/>
    <w:rsid w:val="009C60BF"/>
    <w:rsid w:val="009C620E"/>
    <w:rsid w:val="009C69B1"/>
    <w:rsid w:val="009C719E"/>
    <w:rsid w:val="009D03B7"/>
    <w:rsid w:val="009D0D4B"/>
    <w:rsid w:val="009D111C"/>
    <w:rsid w:val="009D1D31"/>
    <w:rsid w:val="009D318C"/>
    <w:rsid w:val="009D34B5"/>
    <w:rsid w:val="009D5071"/>
    <w:rsid w:val="009D521E"/>
    <w:rsid w:val="009D5AD5"/>
    <w:rsid w:val="009D5DB5"/>
    <w:rsid w:val="009D6AF8"/>
    <w:rsid w:val="009D6E7D"/>
    <w:rsid w:val="009D7851"/>
    <w:rsid w:val="009D7B2A"/>
    <w:rsid w:val="009E0CC2"/>
    <w:rsid w:val="009E27CB"/>
    <w:rsid w:val="009E315B"/>
    <w:rsid w:val="009E3B34"/>
    <w:rsid w:val="009E3D8C"/>
    <w:rsid w:val="009E4939"/>
    <w:rsid w:val="009F153F"/>
    <w:rsid w:val="009F15A5"/>
    <w:rsid w:val="009F2C55"/>
    <w:rsid w:val="009F46AD"/>
    <w:rsid w:val="009F6EED"/>
    <w:rsid w:val="009F71C5"/>
    <w:rsid w:val="009F7D53"/>
    <w:rsid w:val="00A0298B"/>
    <w:rsid w:val="00A0320D"/>
    <w:rsid w:val="00A037E6"/>
    <w:rsid w:val="00A101F7"/>
    <w:rsid w:val="00A105FB"/>
    <w:rsid w:val="00A10CA2"/>
    <w:rsid w:val="00A11533"/>
    <w:rsid w:val="00A1185C"/>
    <w:rsid w:val="00A12508"/>
    <w:rsid w:val="00A13F3A"/>
    <w:rsid w:val="00A145B2"/>
    <w:rsid w:val="00A1605D"/>
    <w:rsid w:val="00A1714B"/>
    <w:rsid w:val="00A215BC"/>
    <w:rsid w:val="00A23E59"/>
    <w:rsid w:val="00A27AD2"/>
    <w:rsid w:val="00A30127"/>
    <w:rsid w:val="00A30987"/>
    <w:rsid w:val="00A31EAD"/>
    <w:rsid w:val="00A3217C"/>
    <w:rsid w:val="00A33542"/>
    <w:rsid w:val="00A33F9B"/>
    <w:rsid w:val="00A42654"/>
    <w:rsid w:val="00A42D66"/>
    <w:rsid w:val="00A458C9"/>
    <w:rsid w:val="00A459F5"/>
    <w:rsid w:val="00A46656"/>
    <w:rsid w:val="00A46854"/>
    <w:rsid w:val="00A47FA4"/>
    <w:rsid w:val="00A5053C"/>
    <w:rsid w:val="00A50F35"/>
    <w:rsid w:val="00A51570"/>
    <w:rsid w:val="00A519B0"/>
    <w:rsid w:val="00A524A2"/>
    <w:rsid w:val="00A5257F"/>
    <w:rsid w:val="00A54FC2"/>
    <w:rsid w:val="00A6185B"/>
    <w:rsid w:val="00A631A1"/>
    <w:rsid w:val="00A6667C"/>
    <w:rsid w:val="00A67840"/>
    <w:rsid w:val="00A708DA"/>
    <w:rsid w:val="00A70CCB"/>
    <w:rsid w:val="00A71B02"/>
    <w:rsid w:val="00A72E50"/>
    <w:rsid w:val="00A74140"/>
    <w:rsid w:val="00A74460"/>
    <w:rsid w:val="00A749B7"/>
    <w:rsid w:val="00A756BD"/>
    <w:rsid w:val="00A76B07"/>
    <w:rsid w:val="00A86D2D"/>
    <w:rsid w:val="00A874FA"/>
    <w:rsid w:val="00A9050E"/>
    <w:rsid w:val="00A91738"/>
    <w:rsid w:val="00A91E9C"/>
    <w:rsid w:val="00A93698"/>
    <w:rsid w:val="00A9423D"/>
    <w:rsid w:val="00A94D06"/>
    <w:rsid w:val="00A94EA1"/>
    <w:rsid w:val="00A95857"/>
    <w:rsid w:val="00A96070"/>
    <w:rsid w:val="00A96211"/>
    <w:rsid w:val="00AA0B8B"/>
    <w:rsid w:val="00AA2540"/>
    <w:rsid w:val="00AA3F7E"/>
    <w:rsid w:val="00AA698A"/>
    <w:rsid w:val="00AB029C"/>
    <w:rsid w:val="00AB3941"/>
    <w:rsid w:val="00AC02D8"/>
    <w:rsid w:val="00AC0BA6"/>
    <w:rsid w:val="00AC15FC"/>
    <w:rsid w:val="00AC3EDE"/>
    <w:rsid w:val="00AC43BF"/>
    <w:rsid w:val="00AC63B5"/>
    <w:rsid w:val="00AC664B"/>
    <w:rsid w:val="00AD0A8B"/>
    <w:rsid w:val="00AD0F27"/>
    <w:rsid w:val="00AD229E"/>
    <w:rsid w:val="00AD50C6"/>
    <w:rsid w:val="00AD73AB"/>
    <w:rsid w:val="00AD74D6"/>
    <w:rsid w:val="00AE001E"/>
    <w:rsid w:val="00AE1174"/>
    <w:rsid w:val="00AE1791"/>
    <w:rsid w:val="00AE6141"/>
    <w:rsid w:val="00AE6924"/>
    <w:rsid w:val="00AE6A89"/>
    <w:rsid w:val="00AE6AE0"/>
    <w:rsid w:val="00AE6F96"/>
    <w:rsid w:val="00AE7380"/>
    <w:rsid w:val="00AE7D9B"/>
    <w:rsid w:val="00AF179A"/>
    <w:rsid w:val="00AF423F"/>
    <w:rsid w:val="00AF4992"/>
    <w:rsid w:val="00AF5DAA"/>
    <w:rsid w:val="00AF657F"/>
    <w:rsid w:val="00AF6E04"/>
    <w:rsid w:val="00AF7626"/>
    <w:rsid w:val="00B015A9"/>
    <w:rsid w:val="00B024B6"/>
    <w:rsid w:val="00B03511"/>
    <w:rsid w:val="00B053E7"/>
    <w:rsid w:val="00B07ED4"/>
    <w:rsid w:val="00B11F70"/>
    <w:rsid w:val="00B13C93"/>
    <w:rsid w:val="00B13D2A"/>
    <w:rsid w:val="00B1574B"/>
    <w:rsid w:val="00B15906"/>
    <w:rsid w:val="00B15E82"/>
    <w:rsid w:val="00B16636"/>
    <w:rsid w:val="00B204C7"/>
    <w:rsid w:val="00B2227A"/>
    <w:rsid w:val="00B2576F"/>
    <w:rsid w:val="00B26C37"/>
    <w:rsid w:val="00B26D90"/>
    <w:rsid w:val="00B27256"/>
    <w:rsid w:val="00B27936"/>
    <w:rsid w:val="00B27F63"/>
    <w:rsid w:val="00B31748"/>
    <w:rsid w:val="00B32A29"/>
    <w:rsid w:val="00B32FD5"/>
    <w:rsid w:val="00B34D6E"/>
    <w:rsid w:val="00B36D7A"/>
    <w:rsid w:val="00B36FAC"/>
    <w:rsid w:val="00B36FF6"/>
    <w:rsid w:val="00B410C7"/>
    <w:rsid w:val="00B42674"/>
    <w:rsid w:val="00B4309C"/>
    <w:rsid w:val="00B43783"/>
    <w:rsid w:val="00B43A2D"/>
    <w:rsid w:val="00B455A0"/>
    <w:rsid w:val="00B4698B"/>
    <w:rsid w:val="00B46E0F"/>
    <w:rsid w:val="00B578EC"/>
    <w:rsid w:val="00B613FC"/>
    <w:rsid w:val="00B624FF"/>
    <w:rsid w:val="00B62EF7"/>
    <w:rsid w:val="00B646A9"/>
    <w:rsid w:val="00B6483F"/>
    <w:rsid w:val="00B64C33"/>
    <w:rsid w:val="00B64F2B"/>
    <w:rsid w:val="00B650E8"/>
    <w:rsid w:val="00B65BD5"/>
    <w:rsid w:val="00B727C8"/>
    <w:rsid w:val="00B7514E"/>
    <w:rsid w:val="00B75325"/>
    <w:rsid w:val="00B775D7"/>
    <w:rsid w:val="00B77769"/>
    <w:rsid w:val="00B77E85"/>
    <w:rsid w:val="00B811E8"/>
    <w:rsid w:val="00B816C0"/>
    <w:rsid w:val="00B84B32"/>
    <w:rsid w:val="00B858D1"/>
    <w:rsid w:val="00B85A4C"/>
    <w:rsid w:val="00B86CE1"/>
    <w:rsid w:val="00B86EC2"/>
    <w:rsid w:val="00B87678"/>
    <w:rsid w:val="00B916A1"/>
    <w:rsid w:val="00B92D6D"/>
    <w:rsid w:val="00B92DC0"/>
    <w:rsid w:val="00B9352B"/>
    <w:rsid w:val="00B957B6"/>
    <w:rsid w:val="00B95B52"/>
    <w:rsid w:val="00B97114"/>
    <w:rsid w:val="00BA14C5"/>
    <w:rsid w:val="00BA2DAF"/>
    <w:rsid w:val="00BA333D"/>
    <w:rsid w:val="00BA4ADE"/>
    <w:rsid w:val="00BA55BA"/>
    <w:rsid w:val="00BA5EF6"/>
    <w:rsid w:val="00BB1781"/>
    <w:rsid w:val="00BB3C22"/>
    <w:rsid w:val="00BB5436"/>
    <w:rsid w:val="00BB5633"/>
    <w:rsid w:val="00BC1790"/>
    <w:rsid w:val="00BC22B9"/>
    <w:rsid w:val="00BC247E"/>
    <w:rsid w:val="00BC2A7D"/>
    <w:rsid w:val="00BC58D0"/>
    <w:rsid w:val="00BC6B58"/>
    <w:rsid w:val="00BC6F37"/>
    <w:rsid w:val="00BD089B"/>
    <w:rsid w:val="00BD133B"/>
    <w:rsid w:val="00BD2ACC"/>
    <w:rsid w:val="00BD46A7"/>
    <w:rsid w:val="00BD4724"/>
    <w:rsid w:val="00BD5271"/>
    <w:rsid w:val="00BD60BA"/>
    <w:rsid w:val="00BD7395"/>
    <w:rsid w:val="00BE0A20"/>
    <w:rsid w:val="00BE1EDF"/>
    <w:rsid w:val="00BE24B6"/>
    <w:rsid w:val="00BE2C9F"/>
    <w:rsid w:val="00BE348B"/>
    <w:rsid w:val="00BE66D6"/>
    <w:rsid w:val="00BF2A99"/>
    <w:rsid w:val="00BF3A60"/>
    <w:rsid w:val="00BF76BE"/>
    <w:rsid w:val="00C0049F"/>
    <w:rsid w:val="00C02AF5"/>
    <w:rsid w:val="00C04258"/>
    <w:rsid w:val="00C051A1"/>
    <w:rsid w:val="00C05250"/>
    <w:rsid w:val="00C0526E"/>
    <w:rsid w:val="00C06722"/>
    <w:rsid w:val="00C0694F"/>
    <w:rsid w:val="00C10E09"/>
    <w:rsid w:val="00C15157"/>
    <w:rsid w:val="00C223E3"/>
    <w:rsid w:val="00C22933"/>
    <w:rsid w:val="00C244E6"/>
    <w:rsid w:val="00C3096A"/>
    <w:rsid w:val="00C41747"/>
    <w:rsid w:val="00C42A7D"/>
    <w:rsid w:val="00C502D0"/>
    <w:rsid w:val="00C50DC1"/>
    <w:rsid w:val="00C515A9"/>
    <w:rsid w:val="00C51B6A"/>
    <w:rsid w:val="00C55A14"/>
    <w:rsid w:val="00C5662D"/>
    <w:rsid w:val="00C57C28"/>
    <w:rsid w:val="00C621F9"/>
    <w:rsid w:val="00C62F3A"/>
    <w:rsid w:val="00C635A5"/>
    <w:rsid w:val="00C6479A"/>
    <w:rsid w:val="00C65FC2"/>
    <w:rsid w:val="00C667FF"/>
    <w:rsid w:val="00C66D76"/>
    <w:rsid w:val="00C70509"/>
    <w:rsid w:val="00C70A14"/>
    <w:rsid w:val="00C72487"/>
    <w:rsid w:val="00C729E7"/>
    <w:rsid w:val="00C72DB8"/>
    <w:rsid w:val="00C74469"/>
    <w:rsid w:val="00C74821"/>
    <w:rsid w:val="00C74CBC"/>
    <w:rsid w:val="00C77570"/>
    <w:rsid w:val="00C83443"/>
    <w:rsid w:val="00C8383D"/>
    <w:rsid w:val="00C83E75"/>
    <w:rsid w:val="00C86A20"/>
    <w:rsid w:val="00C87294"/>
    <w:rsid w:val="00C902E9"/>
    <w:rsid w:val="00C906B0"/>
    <w:rsid w:val="00C90810"/>
    <w:rsid w:val="00C92B73"/>
    <w:rsid w:val="00C93522"/>
    <w:rsid w:val="00C94E1F"/>
    <w:rsid w:val="00C952C6"/>
    <w:rsid w:val="00C969BC"/>
    <w:rsid w:val="00CA0717"/>
    <w:rsid w:val="00CA085A"/>
    <w:rsid w:val="00CA08F2"/>
    <w:rsid w:val="00CA2B62"/>
    <w:rsid w:val="00CA36DF"/>
    <w:rsid w:val="00CA3CF6"/>
    <w:rsid w:val="00CA469A"/>
    <w:rsid w:val="00CA5A5D"/>
    <w:rsid w:val="00CB015F"/>
    <w:rsid w:val="00CB0230"/>
    <w:rsid w:val="00CB1DBB"/>
    <w:rsid w:val="00CB1DFD"/>
    <w:rsid w:val="00CB1F55"/>
    <w:rsid w:val="00CB442A"/>
    <w:rsid w:val="00CB508B"/>
    <w:rsid w:val="00CB5B05"/>
    <w:rsid w:val="00CB5D44"/>
    <w:rsid w:val="00CB627F"/>
    <w:rsid w:val="00CB78FE"/>
    <w:rsid w:val="00CC0D71"/>
    <w:rsid w:val="00CC277A"/>
    <w:rsid w:val="00CC31D6"/>
    <w:rsid w:val="00CC467F"/>
    <w:rsid w:val="00CC60B6"/>
    <w:rsid w:val="00CD08B6"/>
    <w:rsid w:val="00CD0D24"/>
    <w:rsid w:val="00CD1B98"/>
    <w:rsid w:val="00CD29AB"/>
    <w:rsid w:val="00CD3D9A"/>
    <w:rsid w:val="00CD4463"/>
    <w:rsid w:val="00CD6A69"/>
    <w:rsid w:val="00CD7CBC"/>
    <w:rsid w:val="00CE0911"/>
    <w:rsid w:val="00CE0D5C"/>
    <w:rsid w:val="00CE0E00"/>
    <w:rsid w:val="00CE124C"/>
    <w:rsid w:val="00CE175A"/>
    <w:rsid w:val="00CE2578"/>
    <w:rsid w:val="00CE2B90"/>
    <w:rsid w:val="00CE6804"/>
    <w:rsid w:val="00CE7136"/>
    <w:rsid w:val="00CE793F"/>
    <w:rsid w:val="00CF03EC"/>
    <w:rsid w:val="00CF121F"/>
    <w:rsid w:val="00CF32BC"/>
    <w:rsid w:val="00CF6422"/>
    <w:rsid w:val="00CF6693"/>
    <w:rsid w:val="00CF6A2D"/>
    <w:rsid w:val="00CF767C"/>
    <w:rsid w:val="00D02220"/>
    <w:rsid w:val="00D02496"/>
    <w:rsid w:val="00D028B8"/>
    <w:rsid w:val="00D02E98"/>
    <w:rsid w:val="00D034E4"/>
    <w:rsid w:val="00D03771"/>
    <w:rsid w:val="00D04BFC"/>
    <w:rsid w:val="00D05554"/>
    <w:rsid w:val="00D05821"/>
    <w:rsid w:val="00D06601"/>
    <w:rsid w:val="00D067FD"/>
    <w:rsid w:val="00D077AF"/>
    <w:rsid w:val="00D1057A"/>
    <w:rsid w:val="00D1085E"/>
    <w:rsid w:val="00D10D47"/>
    <w:rsid w:val="00D11D57"/>
    <w:rsid w:val="00D1572E"/>
    <w:rsid w:val="00D16A30"/>
    <w:rsid w:val="00D177C6"/>
    <w:rsid w:val="00D20734"/>
    <w:rsid w:val="00D2169C"/>
    <w:rsid w:val="00D21B29"/>
    <w:rsid w:val="00D22077"/>
    <w:rsid w:val="00D22111"/>
    <w:rsid w:val="00D221AF"/>
    <w:rsid w:val="00D23135"/>
    <w:rsid w:val="00D25A65"/>
    <w:rsid w:val="00D25B20"/>
    <w:rsid w:val="00D261AF"/>
    <w:rsid w:val="00D300A8"/>
    <w:rsid w:val="00D3065C"/>
    <w:rsid w:val="00D30A34"/>
    <w:rsid w:val="00D30A44"/>
    <w:rsid w:val="00D30AF9"/>
    <w:rsid w:val="00D30B7A"/>
    <w:rsid w:val="00D35BB6"/>
    <w:rsid w:val="00D363A2"/>
    <w:rsid w:val="00D37728"/>
    <w:rsid w:val="00D37A27"/>
    <w:rsid w:val="00D37A5E"/>
    <w:rsid w:val="00D4059B"/>
    <w:rsid w:val="00D52C82"/>
    <w:rsid w:val="00D544DC"/>
    <w:rsid w:val="00D619E3"/>
    <w:rsid w:val="00D62220"/>
    <w:rsid w:val="00D63B5C"/>
    <w:rsid w:val="00D64C24"/>
    <w:rsid w:val="00D64D98"/>
    <w:rsid w:val="00D65C6A"/>
    <w:rsid w:val="00D66E4B"/>
    <w:rsid w:val="00D72919"/>
    <w:rsid w:val="00D731A9"/>
    <w:rsid w:val="00D73647"/>
    <w:rsid w:val="00D74B43"/>
    <w:rsid w:val="00D80313"/>
    <w:rsid w:val="00D8032E"/>
    <w:rsid w:val="00D811D1"/>
    <w:rsid w:val="00D8239E"/>
    <w:rsid w:val="00D82B5C"/>
    <w:rsid w:val="00D87571"/>
    <w:rsid w:val="00D90789"/>
    <w:rsid w:val="00D92576"/>
    <w:rsid w:val="00D92EC3"/>
    <w:rsid w:val="00D931E0"/>
    <w:rsid w:val="00D97929"/>
    <w:rsid w:val="00DA0E6E"/>
    <w:rsid w:val="00DA168D"/>
    <w:rsid w:val="00DA422A"/>
    <w:rsid w:val="00DA5437"/>
    <w:rsid w:val="00DA6FAB"/>
    <w:rsid w:val="00DB5485"/>
    <w:rsid w:val="00DB5525"/>
    <w:rsid w:val="00DB6040"/>
    <w:rsid w:val="00DB7F5D"/>
    <w:rsid w:val="00DC0EAE"/>
    <w:rsid w:val="00DC15E7"/>
    <w:rsid w:val="00DC1C8D"/>
    <w:rsid w:val="00DC1E43"/>
    <w:rsid w:val="00DC23A3"/>
    <w:rsid w:val="00DC3203"/>
    <w:rsid w:val="00DC6E80"/>
    <w:rsid w:val="00DC70A0"/>
    <w:rsid w:val="00DC74AF"/>
    <w:rsid w:val="00DD017A"/>
    <w:rsid w:val="00DD0AEE"/>
    <w:rsid w:val="00DD23FE"/>
    <w:rsid w:val="00DD2796"/>
    <w:rsid w:val="00DD3A22"/>
    <w:rsid w:val="00DD521A"/>
    <w:rsid w:val="00DE2257"/>
    <w:rsid w:val="00DE375D"/>
    <w:rsid w:val="00DE468F"/>
    <w:rsid w:val="00DE5064"/>
    <w:rsid w:val="00DE50C9"/>
    <w:rsid w:val="00DE513E"/>
    <w:rsid w:val="00DE6B9A"/>
    <w:rsid w:val="00DE760A"/>
    <w:rsid w:val="00DF0F48"/>
    <w:rsid w:val="00DF1177"/>
    <w:rsid w:val="00DF1CB8"/>
    <w:rsid w:val="00DF1D72"/>
    <w:rsid w:val="00DF2388"/>
    <w:rsid w:val="00DF3660"/>
    <w:rsid w:val="00DF6224"/>
    <w:rsid w:val="00DF6A88"/>
    <w:rsid w:val="00DF7E38"/>
    <w:rsid w:val="00E015F9"/>
    <w:rsid w:val="00E04AB6"/>
    <w:rsid w:val="00E10E8C"/>
    <w:rsid w:val="00E13A04"/>
    <w:rsid w:val="00E17746"/>
    <w:rsid w:val="00E17758"/>
    <w:rsid w:val="00E21B47"/>
    <w:rsid w:val="00E22F2D"/>
    <w:rsid w:val="00E22F40"/>
    <w:rsid w:val="00E263E1"/>
    <w:rsid w:val="00E27DC5"/>
    <w:rsid w:val="00E3012E"/>
    <w:rsid w:val="00E30637"/>
    <w:rsid w:val="00E31183"/>
    <w:rsid w:val="00E316A6"/>
    <w:rsid w:val="00E31739"/>
    <w:rsid w:val="00E31A20"/>
    <w:rsid w:val="00E31F2D"/>
    <w:rsid w:val="00E33D50"/>
    <w:rsid w:val="00E34ADE"/>
    <w:rsid w:val="00E350BF"/>
    <w:rsid w:val="00E35695"/>
    <w:rsid w:val="00E35C84"/>
    <w:rsid w:val="00E35D84"/>
    <w:rsid w:val="00E36A33"/>
    <w:rsid w:val="00E36F52"/>
    <w:rsid w:val="00E3796E"/>
    <w:rsid w:val="00E41006"/>
    <w:rsid w:val="00E44EEB"/>
    <w:rsid w:val="00E4728E"/>
    <w:rsid w:val="00E473E7"/>
    <w:rsid w:val="00E47954"/>
    <w:rsid w:val="00E47B95"/>
    <w:rsid w:val="00E508CB"/>
    <w:rsid w:val="00E521B4"/>
    <w:rsid w:val="00E527BA"/>
    <w:rsid w:val="00E5339D"/>
    <w:rsid w:val="00E538E9"/>
    <w:rsid w:val="00E54049"/>
    <w:rsid w:val="00E55A25"/>
    <w:rsid w:val="00E56021"/>
    <w:rsid w:val="00E57E44"/>
    <w:rsid w:val="00E65EBC"/>
    <w:rsid w:val="00E70217"/>
    <w:rsid w:val="00E70F2C"/>
    <w:rsid w:val="00E7134B"/>
    <w:rsid w:val="00E734E7"/>
    <w:rsid w:val="00E74325"/>
    <w:rsid w:val="00E74957"/>
    <w:rsid w:val="00E75940"/>
    <w:rsid w:val="00E84679"/>
    <w:rsid w:val="00E90888"/>
    <w:rsid w:val="00E912F6"/>
    <w:rsid w:val="00E916FF"/>
    <w:rsid w:val="00E921B2"/>
    <w:rsid w:val="00E96E00"/>
    <w:rsid w:val="00E97271"/>
    <w:rsid w:val="00E976B7"/>
    <w:rsid w:val="00EA0575"/>
    <w:rsid w:val="00EA08B5"/>
    <w:rsid w:val="00EA216A"/>
    <w:rsid w:val="00EA2B1A"/>
    <w:rsid w:val="00EA3C9B"/>
    <w:rsid w:val="00EA4906"/>
    <w:rsid w:val="00EA5DB5"/>
    <w:rsid w:val="00EA5E87"/>
    <w:rsid w:val="00EA6801"/>
    <w:rsid w:val="00EA7097"/>
    <w:rsid w:val="00EA7945"/>
    <w:rsid w:val="00EA7B96"/>
    <w:rsid w:val="00EA7DA0"/>
    <w:rsid w:val="00EB08C0"/>
    <w:rsid w:val="00EB0ECD"/>
    <w:rsid w:val="00EB25E2"/>
    <w:rsid w:val="00EB3B32"/>
    <w:rsid w:val="00EB4773"/>
    <w:rsid w:val="00EB4A09"/>
    <w:rsid w:val="00EB7CB0"/>
    <w:rsid w:val="00EC0272"/>
    <w:rsid w:val="00EC0354"/>
    <w:rsid w:val="00EC3B5A"/>
    <w:rsid w:val="00EC3CAE"/>
    <w:rsid w:val="00EC4913"/>
    <w:rsid w:val="00EC58A2"/>
    <w:rsid w:val="00EC6362"/>
    <w:rsid w:val="00EC6522"/>
    <w:rsid w:val="00ED0DF8"/>
    <w:rsid w:val="00ED0E00"/>
    <w:rsid w:val="00ED26D4"/>
    <w:rsid w:val="00ED3EF7"/>
    <w:rsid w:val="00ED4C38"/>
    <w:rsid w:val="00ED5E5D"/>
    <w:rsid w:val="00ED63C9"/>
    <w:rsid w:val="00ED750A"/>
    <w:rsid w:val="00EE2F39"/>
    <w:rsid w:val="00EE4273"/>
    <w:rsid w:val="00EE45E1"/>
    <w:rsid w:val="00EE523C"/>
    <w:rsid w:val="00EF0280"/>
    <w:rsid w:val="00EF1015"/>
    <w:rsid w:val="00EF33A8"/>
    <w:rsid w:val="00EF5324"/>
    <w:rsid w:val="00EF658A"/>
    <w:rsid w:val="00F00ADC"/>
    <w:rsid w:val="00F00DB4"/>
    <w:rsid w:val="00F0136A"/>
    <w:rsid w:val="00F03B8F"/>
    <w:rsid w:val="00F04C7A"/>
    <w:rsid w:val="00F04E89"/>
    <w:rsid w:val="00F06E46"/>
    <w:rsid w:val="00F07369"/>
    <w:rsid w:val="00F13477"/>
    <w:rsid w:val="00F13E42"/>
    <w:rsid w:val="00F15339"/>
    <w:rsid w:val="00F15705"/>
    <w:rsid w:val="00F15D60"/>
    <w:rsid w:val="00F206D0"/>
    <w:rsid w:val="00F218CB"/>
    <w:rsid w:val="00F24ACC"/>
    <w:rsid w:val="00F26528"/>
    <w:rsid w:val="00F2660F"/>
    <w:rsid w:val="00F2744F"/>
    <w:rsid w:val="00F2778D"/>
    <w:rsid w:val="00F301B1"/>
    <w:rsid w:val="00F30657"/>
    <w:rsid w:val="00F3147D"/>
    <w:rsid w:val="00F32BBE"/>
    <w:rsid w:val="00F3306E"/>
    <w:rsid w:val="00F33824"/>
    <w:rsid w:val="00F34009"/>
    <w:rsid w:val="00F35989"/>
    <w:rsid w:val="00F35A3D"/>
    <w:rsid w:val="00F379E8"/>
    <w:rsid w:val="00F40D44"/>
    <w:rsid w:val="00F42A5D"/>
    <w:rsid w:val="00F43206"/>
    <w:rsid w:val="00F440DF"/>
    <w:rsid w:val="00F44B3B"/>
    <w:rsid w:val="00F44EFB"/>
    <w:rsid w:val="00F50856"/>
    <w:rsid w:val="00F50DAE"/>
    <w:rsid w:val="00F54C25"/>
    <w:rsid w:val="00F559E6"/>
    <w:rsid w:val="00F5787B"/>
    <w:rsid w:val="00F57E77"/>
    <w:rsid w:val="00F6559C"/>
    <w:rsid w:val="00F658B8"/>
    <w:rsid w:val="00F6759B"/>
    <w:rsid w:val="00F6762E"/>
    <w:rsid w:val="00F7336F"/>
    <w:rsid w:val="00F73D31"/>
    <w:rsid w:val="00F73E62"/>
    <w:rsid w:val="00F740FA"/>
    <w:rsid w:val="00F74632"/>
    <w:rsid w:val="00F755D0"/>
    <w:rsid w:val="00F759FD"/>
    <w:rsid w:val="00F762B2"/>
    <w:rsid w:val="00F76586"/>
    <w:rsid w:val="00F817CE"/>
    <w:rsid w:val="00F83D25"/>
    <w:rsid w:val="00F8590E"/>
    <w:rsid w:val="00F85E95"/>
    <w:rsid w:val="00F86C5A"/>
    <w:rsid w:val="00F86CD0"/>
    <w:rsid w:val="00F8795C"/>
    <w:rsid w:val="00F919D5"/>
    <w:rsid w:val="00F92AD4"/>
    <w:rsid w:val="00F948D3"/>
    <w:rsid w:val="00F96483"/>
    <w:rsid w:val="00FA0488"/>
    <w:rsid w:val="00FA0A50"/>
    <w:rsid w:val="00FA14EE"/>
    <w:rsid w:val="00FA1845"/>
    <w:rsid w:val="00FA1891"/>
    <w:rsid w:val="00FA1F33"/>
    <w:rsid w:val="00FA24DB"/>
    <w:rsid w:val="00FA2F91"/>
    <w:rsid w:val="00FA3C0B"/>
    <w:rsid w:val="00FA4C48"/>
    <w:rsid w:val="00FA4D1A"/>
    <w:rsid w:val="00FA5839"/>
    <w:rsid w:val="00FA6A87"/>
    <w:rsid w:val="00FA7426"/>
    <w:rsid w:val="00FB0B51"/>
    <w:rsid w:val="00FB23D9"/>
    <w:rsid w:val="00FB2E3F"/>
    <w:rsid w:val="00FB2F49"/>
    <w:rsid w:val="00FB2F51"/>
    <w:rsid w:val="00FB6274"/>
    <w:rsid w:val="00FB6791"/>
    <w:rsid w:val="00FC0166"/>
    <w:rsid w:val="00FC0657"/>
    <w:rsid w:val="00FC330D"/>
    <w:rsid w:val="00FC3746"/>
    <w:rsid w:val="00FC50EB"/>
    <w:rsid w:val="00FC7EB2"/>
    <w:rsid w:val="00FD06DF"/>
    <w:rsid w:val="00FD1062"/>
    <w:rsid w:val="00FD1CF5"/>
    <w:rsid w:val="00FD1F25"/>
    <w:rsid w:val="00FD284E"/>
    <w:rsid w:val="00FD5557"/>
    <w:rsid w:val="00FD749E"/>
    <w:rsid w:val="00FD7DCE"/>
    <w:rsid w:val="00FE1CBF"/>
    <w:rsid w:val="00FE1DFC"/>
    <w:rsid w:val="00FE201D"/>
    <w:rsid w:val="00FE45E7"/>
    <w:rsid w:val="00FE527A"/>
    <w:rsid w:val="00FE6080"/>
    <w:rsid w:val="00FE74F7"/>
    <w:rsid w:val="00FE782F"/>
    <w:rsid w:val="00FF13DE"/>
    <w:rsid w:val="00FF28BB"/>
    <w:rsid w:val="00FF6459"/>
    <w:rsid w:val="00FF6A0E"/>
    <w:rsid w:val="00FF73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BC93F8"/>
  <w15:chartTrackingRefBased/>
  <w15:docId w15:val="{453994A4-943E-42CE-8FDA-C1A56B562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617BB"/>
    <w:pPr>
      <w:widowControl w:val="0"/>
      <w:jc w:val="both"/>
    </w:pPr>
  </w:style>
  <w:style w:type="paragraph" w:styleId="1">
    <w:name w:val="heading 1"/>
    <w:basedOn w:val="a3"/>
    <w:next w:val="a3"/>
    <w:link w:val="10"/>
    <w:uiPriority w:val="9"/>
    <w:qFormat/>
    <w:rsid w:val="00CC60B6"/>
    <w:pPr>
      <w:keepNext/>
      <w:keepLines/>
      <w:spacing w:before="340" w:after="330" w:line="578" w:lineRule="auto"/>
      <w:outlineLvl w:val="0"/>
    </w:pPr>
    <w:rPr>
      <w:b/>
      <w:bCs/>
      <w:kern w:val="44"/>
      <w:sz w:val="44"/>
      <w:szCs w:val="44"/>
    </w:rPr>
  </w:style>
  <w:style w:type="paragraph" w:styleId="2">
    <w:name w:val="heading 2"/>
    <w:basedOn w:val="a3"/>
    <w:next w:val="a3"/>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semiHidden/>
    <w:unhideWhenUsed/>
    <w:qFormat/>
    <w:rsid w:val="00CC60B6"/>
    <w:pPr>
      <w:keepNext/>
      <w:keepLines/>
      <w:spacing w:before="260" w:after="260" w:line="416" w:lineRule="auto"/>
      <w:outlineLvl w:val="2"/>
    </w:pPr>
    <w:rPr>
      <w:b/>
      <w:bCs/>
      <w:sz w:val="32"/>
      <w:szCs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basedOn w:val="a4"/>
    <w:link w:val="1"/>
    <w:uiPriority w:val="9"/>
    <w:rsid w:val="00CC60B6"/>
    <w:rPr>
      <w:b/>
      <w:bCs/>
      <w:kern w:val="44"/>
      <w:sz w:val="44"/>
      <w:szCs w:val="44"/>
    </w:rPr>
  </w:style>
  <w:style w:type="character" w:customStyle="1" w:styleId="20">
    <w:name w:val="标题 2 字符"/>
    <w:basedOn w:val="a4"/>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4"/>
    <w:link w:val="3"/>
    <w:uiPriority w:val="9"/>
    <w:semiHidden/>
    <w:rsid w:val="00CC60B6"/>
    <w:rPr>
      <w:b/>
      <w:bCs/>
      <w:sz w:val="32"/>
      <w:szCs w:val="32"/>
    </w:rPr>
  </w:style>
  <w:style w:type="paragraph" w:styleId="a7">
    <w:name w:val="header"/>
    <w:basedOn w:val="a3"/>
    <w:link w:val="a8"/>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CC60B6"/>
    <w:rPr>
      <w:sz w:val="18"/>
      <w:szCs w:val="18"/>
    </w:rPr>
  </w:style>
  <w:style w:type="paragraph" w:styleId="a9">
    <w:name w:val="footer"/>
    <w:basedOn w:val="a3"/>
    <w:link w:val="aa"/>
    <w:uiPriority w:val="99"/>
    <w:unhideWhenUsed/>
    <w:rsid w:val="00CC60B6"/>
    <w:pPr>
      <w:tabs>
        <w:tab w:val="center" w:pos="4153"/>
        <w:tab w:val="right" w:pos="8306"/>
      </w:tabs>
      <w:snapToGrid w:val="0"/>
      <w:jc w:val="left"/>
    </w:pPr>
    <w:rPr>
      <w:sz w:val="18"/>
      <w:szCs w:val="18"/>
    </w:rPr>
  </w:style>
  <w:style w:type="character" w:customStyle="1" w:styleId="aa">
    <w:name w:val="页脚 字符"/>
    <w:basedOn w:val="a4"/>
    <w:link w:val="a9"/>
    <w:uiPriority w:val="99"/>
    <w:rsid w:val="00CC60B6"/>
    <w:rPr>
      <w:sz w:val="18"/>
      <w:szCs w:val="18"/>
    </w:rPr>
  </w:style>
  <w:style w:type="paragraph" w:customStyle="1" w:styleId="a0">
    <w:name w:val="北邮论文二级标题"/>
    <w:basedOn w:val="a3"/>
    <w:next w:val="ab"/>
    <w:autoRedefine/>
    <w:rsid w:val="00116ADD"/>
    <w:pPr>
      <w:numPr>
        <w:ilvl w:val="1"/>
        <w:numId w:val="1"/>
      </w:numPr>
      <w:spacing w:afterLines="100" w:after="312"/>
      <w:jc w:val="left"/>
      <w:outlineLvl w:val="1"/>
    </w:pPr>
    <w:rPr>
      <w:rFonts w:ascii="Times New Roman" w:eastAsia="黑体" w:hAnsi="Times New Roman"/>
      <w:b/>
      <w:sz w:val="28"/>
    </w:rPr>
  </w:style>
  <w:style w:type="paragraph" w:customStyle="1" w:styleId="ab">
    <w:name w:val="北邮论文正文"/>
    <w:link w:val="Char"/>
    <w:autoRedefine/>
    <w:qFormat/>
    <w:rsid w:val="00B024B6"/>
    <w:pPr>
      <w:tabs>
        <w:tab w:val="center" w:pos="3969"/>
        <w:tab w:val="right" w:pos="8080"/>
      </w:tabs>
      <w:spacing w:line="400" w:lineRule="exact"/>
      <w:ind w:firstLineChars="200" w:firstLine="480"/>
      <w:jc w:val="both"/>
      <w:textAlignment w:val="center"/>
    </w:pPr>
    <w:rPr>
      <w:rFonts w:ascii="Times New Roman" w:hAnsi="Times New Roman"/>
      <w:noProof/>
      <w:sz w:val="24"/>
      <w:szCs w:val="24"/>
    </w:rPr>
  </w:style>
  <w:style w:type="character" w:customStyle="1" w:styleId="Char">
    <w:name w:val="北邮论文正文 Char"/>
    <w:basedOn w:val="a4"/>
    <w:link w:val="ab"/>
    <w:rsid w:val="00B024B6"/>
    <w:rPr>
      <w:rFonts w:ascii="Times New Roman" w:hAnsi="Times New Roman"/>
      <w:noProof/>
      <w:sz w:val="24"/>
      <w:szCs w:val="24"/>
    </w:rPr>
  </w:style>
  <w:style w:type="paragraph" w:customStyle="1" w:styleId="a1">
    <w:name w:val="北邮论文三级标题"/>
    <w:next w:val="ab"/>
    <w:autoRedefine/>
    <w:rsid w:val="004E2E21"/>
    <w:pPr>
      <w:widowControl w:val="0"/>
      <w:numPr>
        <w:ilvl w:val="2"/>
        <w:numId w:val="1"/>
      </w:numPr>
      <w:spacing w:line="400" w:lineRule="exact"/>
      <w:textAlignment w:val="center"/>
      <w:outlineLvl w:val="2"/>
    </w:pPr>
    <w:rPr>
      <w:rFonts w:ascii="Times New Roman" w:eastAsia="黑体" w:hAnsi="Times New Roman"/>
      <w:b/>
      <w:sz w:val="24"/>
    </w:rPr>
  </w:style>
  <w:style w:type="paragraph" w:customStyle="1" w:styleId="a">
    <w:name w:val="北邮论文一级标题"/>
    <w:basedOn w:val="ac"/>
    <w:next w:val="a3"/>
    <w:autoRedefine/>
    <w:qFormat/>
    <w:rsid w:val="005F1F14"/>
    <w:pPr>
      <w:pageBreakBefore/>
      <w:numPr>
        <w:numId w:val="1"/>
      </w:numPr>
      <w:spacing w:afterLines="200" w:after="200"/>
      <w:jc w:val="center"/>
      <w:outlineLvl w:val="0"/>
    </w:pPr>
    <w:rPr>
      <w:rFonts w:ascii="Times New Roman" w:eastAsia="黑体" w:hAnsi="Times New Roman" w:cs="Times New Roman"/>
      <w:b/>
      <w:sz w:val="32"/>
    </w:rPr>
  </w:style>
  <w:style w:type="paragraph" w:styleId="ac">
    <w:name w:val="No Spacing"/>
    <w:uiPriority w:val="1"/>
    <w:qFormat/>
    <w:rsid w:val="0096188C"/>
    <w:pPr>
      <w:widowControl w:val="0"/>
      <w:jc w:val="both"/>
    </w:pPr>
  </w:style>
  <w:style w:type="paragraph" w:customStyle="1" w:styleId="CSO-">
    <w:name w:val="CSO-二级标题"/>
    <w:next w:val="a3"/>
    <w:rsid w:val="003617BB"/>
    <w:pPr>
      <w:keepNext/>
      <w:widowControl w:val="0"/>
      <w:numPr>
        <w:ilvl w:val="1"/>
        <w:numId w:val="2"/>
      </w:numPr>
      <w:adjustRightInd w:val="0"/>
      <w:spacing w:before="120" w:after="120"/>
      <w:jc w:val="both"/>
      <w:outlineLvl w:val="1"/>
    </w:pPr>
    <w:rPr>
      <w:rFonts w:ascii="Times New Roman" w:eastAsia="宋体" w:hAnsi="Times New Roman" w:cs="Times New Roman"/>
      <w:b/>
      <w:kern w:val="0"/>
      <w:sz w:val="24"/>
      <w:szCs w:val="24"/>
    </w:rPr>
  </w:style>
  <w:style w:type="paragraph" w:customStyle="1" w:styleId="CSO-0">
    <w:name w:val="CSO-三级标题"/>
    <w:next w:val="a3"/>
    <w:rsid w:val="003617BB"/>
    <w:pPr>
      <w:keepNext/>
      <w:widowControl w:val="0"/>
      <w:tabs>
        <w:tab w:val="num" w:pos="680"/>
      </w:tabs>
      <w:spacing w:beforeLines="50" w:before="50" w:afterLines="50" w:after="50"/>
      <w:ind w:left="680" w:hanging="680"/>
      <w:jc w:val="both"/>
      <w:outlineLvl w:val="2"/>
    </w:pPr>
    <w:rPr>
      <w:rFonts w:ascii="Times New Roman" w:eastAsia="宋体" w:hAnsi="Times New Roman" w:cs="Times New Roman"/>
      <w:b/>
      <w:bCs/>
      <w:kern w:val="0"/>
      <w:szCs w:val="21"/>
    </w:rPr>
  </w:style>
  <w:style w:type="paragraph" w:customStyle="1" w:styleId="CSO-1">
    <w:name w:val="CSO-一级标题"/>
    <w:next w:val="a3"/>
    <w:rsid w:val="003617BB"/>
    <w:pPr>
      <w:keepNext/>
      <w:widowControl w:val="0"/>
      <w:tabs>
        <w:tab w:val="num" w:pos="357"/>
      </w:tabs>
      <w:spacing w:beforeLines="50" w:before="50" w:afterLines="50" w:after="50"/>
      <w:ind w:left="357" w:hanging="357"/>
      <w:jc w:val="both"/>
      <w:outlineLvl w:val="0"/>
    </w:pPr>
    <w:rPr>
      <w:rFonts w:ascii="Times New Roman" w:eastAsia="宋体" w:hAnsi="Times New Roman" w:cs="宋体"/>
      <w:b/>
      <w:bCs/>
      <w:kern w:val="0"/>
      <w:sz w:val="28"/>
      <w:szCs w:val="20"/>
    </w:rPr>
  </w:style>
  <w:style w:type="table" w:styleId="ad">
    <w:name w:val="Table Grid"/>
    <w:basedOn w:val="a5"/>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b"/>
    <w:next w:val="a3"/>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3"/>
    <w:rsid w:val="0042422C"/>
    <w:pPr>
      <w:widowControl/>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4"/>
    <w:rsid w:val="007953FF"/>
    <w:rPr>
      <w:vanish/>
      <w:color w:val="FF0000"/>
    </w:rPr>
  </w:style>
  <w:style w:type="paragraph" w:customStyle="1" w:styleId="a2">
    <w:name w:val="北邮论文四级标题"/>
    <w:next w:val="ab"/>
    <w:qFormat/>
    <w:rsid w:val="00B26D90"/>
    <w:pPr>
      <w:widowControl w:val="0"/>
      <w:numPr>
        <w:ilvl w:val="3"/>
        <w:numId w:val="1"/>
      </w:numPr>
      <w:spacing w:line="400" w:lineRule="exact"/>
      <w:textAlignment w:val="center"/>
      <w:outlineLvl w:val="3"/>
    </w:pPr>
    <w:rPr>
      <w:rFonts w:ascii="Times New Roman" w:eastAsia="黑体" w:hAnsi="Times New Roman"/>
      <w:sz w:val="24"/>
    </w:rPr>
  </w:style>
  <w:style w:type="paragraph" w:styleId="TOC">
    <w:name w:val="TOC Heading"/>
    <w:basedOn w:val="1"/>
    <w:next w:val="a3"/>
    <w:uiPriority w:val="39"/>
    <w:unhideWhenUsed/>
    <w:qFormat/>
    <w:rsid w:val="00B613F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aliases w:val="北邮目录"/>
    <w:next w:val="a3"/>
    <w:autoRedefine/>
    <w:uiPriority w:val="39"/>
    <w:unhideWhenUsed/>
    <w:rsid w:val="00D02496"/>
    <w:pPr>
      <w:spacing w:line="400" w:lineRule="exact"/>
    </w:pPr>
    <w:rPr>
      <w:rFonts w:ascii="Times New Roman" w:eastAsia="宋体" w:hAnsi="Times New Roman"/>
      <w:sz w:val="24"/>
    </w:rPr>
  </w:style>
  <w:style w:type="paragraph" w:styleId="21">
    <w:name w:val="toc 2"/>
    <w:basedOn w:val="a3"/>
    <w:next w:val="a3"/>
    <w:autoRedefine/>
    <w:uiPriority w:val="39"/>
    <w:unhideWhenUsed/>
    <w:rsid w:val="00D02496"/>
    <w:pPr>
      <w:spacing w:line="400" w:lineRule="exact"/>
      <w:ind w:leftChars="200" w:left="200"/>
      <w:jc w:val="left"/>
    </w:pPr>
    <w:rPr>
      <w:rFonts w:ascii="Times New Roman" w:hAnsi="Times New Roman"/>
      <w:sz w:val="24"/>
    </w:rPr>
  </w:style>
  <w:style w:type="paragraph" w:styleId="31">
    <w:name w:val="toc 3"/>
    <w:basedOn w:val="a3"/>
    <w:next w:val="a3"/>
    <w:autoRedefine/>
    <w:uiPriority w:val="39"/>
    <w:unhideWhenUsed/>
    <w:rsid w:val="00D02496"/>
    <w:pPr>
      <w:spacing w:line="400" w:lineRule="exact"/>
      <w:ind w:leftChars="400" w:left="400"/>
      <w:jc w:val="left"/>
    </w:pPr>
    <w:rPr>
      <w:rFonts w:ascii="Times New Roman" w:eastAsia="宋体" w:hAnsi="Times New Roman"/>
      <w:sz w:val="24"/>
    </w:rPr>
  </w:style>
  <w:style w:type="character" w:styleId="ae">
    <w:name w:val="Hyperlink"/>
    <w:basedOn w:val="a4"/>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rsid w:val="00FC50EB"/>
    <w:rPr>
      <w:sz w:val="21"/>
      <w:szCs w:val="21"/>
    </w:rPr>
  </w:style>
  <w:style w:type="paragraph" w:styleId="af0">
    <w:name w:val="annotation text"/>
    <w:basedOn w:val="a3"/>
    <w:link w:val="af1"/>
    <w:rsid w:val="00FC50EB"/>
    <w:pPr>
      <w:jc w:val="left"/>
    </w:pPr>
    <w:rPr>
      <w:rFonts w:ascii="Calibri" w:eastAsia="宋体" w:hAnsi="Calibri" w:cs="黑体"/>
    </w:rPr>
  </w:style>
  <w:style w:type="character" w:customStyle="1" w:styleId="af1">
    <w:name w:val="批注文字 字符"/>
    <w:basedOn w:val="a4"/>
    <w:link w:val="af0"/>
    <w:rsid w:val="00FC50EB"/>
    <w:rPr>
      <w:rFonts w:ascii="Calibri" w:eastAsia="宋体" w:hAnsi="Calibri" w:cs="黑体"/>
    </w:rPr>
  </w:style>
  <w:style w:type="paragraph" w:styleId="af2">
    <w:name w:val="Balloon Text"/>
    <w:basedOn w:val="a3"/>
    <w:link w:val="af3"/>
    <w:uiPriority w:val="99"/>
    <w:semiHidden/>
    <w:unhideWhenUsed/>
    <w:rsid w:val="00FC50EB"/>
    <w:rPr>
      <w:sz w:val="18"/>
      <w:szCs w:val="18"/>
    </w:rPr>
  </w:style>
  <w:style w:type="character" w:customStyle="1" w:styleId="af3">
    <w:name w:val="批注框文本 字符"/>
    <w:basedOn w:val="a4"/>
    <w:link w:val="af2"/>
    <w:uiPriority w:val="99"/>
    <w:semiHidden/>
    <w:rsid w:val="00FC50EB"/>
    <w:rPr>
      <w:sz w:val="18"/>
      <w:szCs w:val="18"/>
    </w:rPr>
  </w:style>
  <w:style w:type="character" w:styleId="af4">
    <w:name w:val="Placeholder Text"/>
    <w:basedOn w:val="a4"/>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3"/>
    <w:link w:val="af7"/>
    <w:rsid w:val="00384CF2"/>
    <w:rPr>
      <w:rFonts w:ascii="Times New Roman" w:eastAsia="宋体" w:hAnsi="Times New Roman" w:cs="Times New Roman"/>
      <w:sz w:val="24"/>
      <w:szCs w:val="20"/>
    </w:rPr>
  </w:style>
  <w:style w:type="character" w:customStyle="1" w:styleId="af7">
    <w:name w:val="正文文本 字符"/>
    <w:basedOn w:val="a4"/>
    <w:link w:val="af6"/>
    <w:rsid w:val="00384CF2"/>
    <w:rPr>
      <w:rFonts w:ascii="Times New Roman" w:eastAsia="宋体" w:hAnsi="Times New Roman" w:cs="Times New Roman"/>
      <w:sz w:val="24"/>
      <w:szCs w:val="20"/>
    </w:rPr>
  </w:style>
  <w:style w:type="paragraph" w:styleId="22">
    <w:name w:val="Body Text Indent 2"/>
    <w:basedOn w:val="a3"/>
    <w:link w:val="23"/>
    <w:rsid w:val="00384CF2"/>
    <w:pPr>
      <w:widowControl/>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3">
    <w:name w:val="正文文本缩进 2 字符"/>
    <w:basedOn w:val="a4"/>
    <w:link w:val="22"/>
    <w:qFormat/>
    <w:rsid w:val="00384CF2"/>
    <w:rPr>
      <w:rFonts w:ascii="Times New Roman" w:eastAsia="宋体" w:hAnsi="Times New Roman" w:cs="Times New Roman"/>
      <w:sz w:val="24"/>
      <w:szCs w:val="24"/>
    </w:rPr>
  </w:style>
  <w:style w:type="paragraph" w:styleId="4">
    <w:name w:val="toc 4"/>
    <w:basedOn w:val="a3"/>
    <w:next w:val="a3"/>
    <w:autoRedefine/>
    <w:uiPriority w:val="39"/>
    <w:unhideWhenUsed/>
    <w:rsid w:val="007108DB"/>
    <w:pPr>
      <w:ind w:leftChars="600" w:left="1260"/>
    </w:pPr>
  </w:style>
  <w:style w:type="paragraph" w:styleId="5">
    <w:name w:val="toc 5"/>
    <w:basedOn w:val="a3"/>
    <w:next w:val="a3"/>
    <w:autoRedefine/>
    <w:uiPriority w:val="39"/>
    <w:unhideWhenUsed/>
    <w:rsid w:val="007108DB"/>
    <w:pPr>
      <w:ind w:leftChars="800" w:left="1680"/>
    </w:pPr>
  </w:style>
  <w:style w:type="paragraph" w:styleId="6">
    <w:name w:val="toc 6"/>
    <w:basedOn w:val="a3"/>
    <w:next w:val="a3"/>
    <w:autoRedefine/>
    <w:uiPriority w:val="39"/>
    <w:unhideWhenUsed/>
    <w:rsid w:val="007108DB"/>
    <w:pPr>
      <w:ind w:leftChars="1000" w:left="2100"/>
    </w:pPr>
  </w:style>
  <w:style w:type="paragraph" w:styleId="7">
    <w:name w:val="toc 7"/>
    <w:basedOn w:val="a3"/>
    <w:next w:val="a3"/>
    <w:autoRedefine/>
    <w:uiPriority w:val="39"/>
    <w:unhideWhenUsed/>
    <w:rsid w:val="007108DB"/>
    <w:pPr>
      <w:ind w:leftChars="1200" w:left="2520"/>
    </w:pPr>
  </w:style>
  <w:style w:type="paragraph" w:styleId="8">
    <w:name w:val="toc 8"/>
    <w:basedOn w:val="a3"/>
    <w:next w:val="a3"/>
    <w:autoRedefine/>
    <w:uiPriority w:val="39"/>
    <w:unhideWhenUsed/>
    <w:rsid w:val="007108DB"/>
    <w:pPr>
      <w:ind w:leftChars="1400" w:left="2940"/>
    </w:pPr>
  </w:style>
  <w:style w:type="paragraph" w:styleId="9">
    <w:name w:val="toc 9"/>
    <w:basedOn w:val="a3"/>
    <w:next w:val="a3"/>
    <w:autoRedefine/>
    <w:uiPriority w:val="39"/>
    <w:unhideWhenUsed/>
    <w:rsid w:val="007108DB"/>
    <w:pPr>
      <w:ind w:leftChars="1600" w:left="3360"/>
    </w:pPr>
  </w:style>
  <w:style w:type="paragraph" w:styleId="af8">
    <w:name w:val="caption"/>
    <w:basedOn w:val="a3"/>
    <w:next w:val="a3"/>
    <w:uiPriority w:val="35"/>
    <w:unhideWhenUsed/>
    <w:qFormat/>
    <w:rsid w:val="00901845"/>
    <w:rPr>
      <w:rFonts w:asciiTheme="majorHAnsi" w:eastAsia="黑体" w:hAnsiTheme="majorHAnsi" w:cstheme="majorBidi"/>
      <w:sz w:val="20"/>
      <w:szCs w:val="20"/>
    </w:rPr>
  </w:style>
  <w:style w:type="paragraph" w:styleId="af9">
    <w:name w:val="List Paragraph"/>
    <w:basedOn w:val="a3"/>
    <w:uiPriority w:val="34"/>
    <w:qFormat/>
    <w:rsid w:val="007A1E1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6.xml"/><Relationship Id="rId10" Type="http://schemas.openxmlformats.org/officeDocument/2006/relationships/header" Target="header1.xml"/><Relationship Id="rId19"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3344E4-2503-4AAC-95A8-0AF59964D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4</TotalTime>
  <Pages>1</Pages>
  <Words>577</Words>
  <Characters>3295</Characters>
  <Application>Microsoft Office Word</Application>
  <DocSecurity>0</DocSecurity>
  <Lines>27</Lines>
  <Paragraphs>7</Paragraphs>
  <ScaleCrop>false</ScaleCrop>
  <Company>BUPT</Company>
  <LinksUpToDate>false</LinksUpToDate>
  <CharactersWithSpaces>3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xlrainy</cp:lastModifiedBy>
  <cp:revision>9</cp:revision>
  <dcterms:created xsi:type="dcterms:W3CDTF">2019-02-28T14:01:00Z</dcterms:created>
  <dcterms:modified xsi:type="dcterms:W3CDTF">2019-03-02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